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8AE4B9" w14:textId="77777777" w:rsidR="008672F9" w:rsidRDefault="007A4986" w:rsidP="003B6E39">
      <w:pPr>
        <w:jc w:val="center"/>
        <w:rPr>
          <w:rFonts w:cs="Times New Roman"/>
          <w:b/>
          <w:sz w:val="40"/>
          <w:szCs w:val="40"/>
        </w:rPr>
      </w:pPr>
      <w:r>
        <w:rPr>
          <w:rFonts w:cs="Times New Roman"/>
          <w:b/>
          <w:sz w:val="40"/>
          <w:szCs w:val="40"/>
        </w:rPr>
        <w:t>Online Home Rental Management System</w:t>
      </w:r>
    </w:p>
    <w:p w14:paraId="0B8AE4BA" w14:textId="77777777" w:rsidR="003B6E39" w:rsidRDefault="003B6E39" w:rsidP="003B6E39">
      <w:pPr>
        <w:jc w:val="center"/>
        <w:rPr>
          <w:rFonts w:cs="Times New Roman"/>
          <w:b/>
          <w:sz w:val="40"/>
          <w:szCs w:val="40"/>
        </w:rPr>
      </w:pPr>
    </w:p>
    <w:p w14:paraId="0B8AE4BB" w14:textId="77777777" w:rsidR="002B48CA" w:rsidRDefault="00635D2E" w:rsidP="002B48CA">
      <w:pPr>
        <w:spacing w:after="0"/>
        <w:jc w:val="center"/>
        <w:rPr>
          <w:rFonts w:cs="Times New Roman"/>
          <w:i/>
        </w:rPr>
      </w:pPr>
      <w:r>
        <w:rPr>
          <w:rFonts w:cs="Times New Roman"/>
          <w:i/>
        </w:rPr>
        <w:t xml:space="preserve">A </w:t>
      </w:r>
      <w:r w:rsidR="009B4C4D" w:rsidRPr="002B48CA">
        <w:rPr>
          <w:rFonts w:cs="Times New Roman"/>
          <w:i/>
        </w:rPr>
        <w:t xml:space="preserve">Project Submitted in </w:t>
      </w:r>
      <w:r w:rsidR="008672F9">
        <w:rPr>
          <w:rFonts w:cs="Times New Roman"/>
          <w:i/>
        </w:rPr>
        <w:t>P</w:t>
      </w:r>
      <w:r w:rsidR="009B4C4D" w:rsidRPr="002B48CA">
        <w:rPr>
          <w:rFonts w:cs="Times New Roman"/>
          <w:i/>
        </w:rPr>
        <w:t xml:space="preserve">artial </w:t>
      </w:r>
      <w:r w:rsidR="008672F9">
        <w:rPr>
          <w:rFonts w:cs="Times New Roman"/>
          <w:i/>
        </w:rPr>
        <w:t>F</w:t>
      </w:r>
      <w:r w:rsidR="009B4C4D" w:rsidRPr="002B48CA">
        <w:rPr>
          <w:rFonts w:cs="Times New Roman"/>
          <w:i/>
        </w:rPr>
        <w:t xml:space="preserve">ulfillment of the Requirements for the </w:t>
      </w:r>
    </w:p>
    <w:p w14:paraId="0B8AE4BC" w14:textId="77777777" w:rsidR="002B48CA" w:rsidRDefault="009B4C4D" w:rsidP="002B48CA">
      <w:pPr>
        <w:spacing w:after="0"/>
        <w:jc w:val="center"/>
        <w:rPr>
          <w:rFonts w:cs="Times New Roman"/>
          <w:i/>
        </w:rPr>
      </w:pPr>
      <w:r w:rsidRPr="002B48CA">
        <w:rPr>
          <w:rFonts w:cs="Times New Roman"/>
          <w:i/>
        </w:rPr>
        <w:t xml:space="preserve">Degree of </w:t>
      </w:r>
    </w:p>
    <w:p w14:paraId="0B8AE4BD" w14:textId="77777777" w:rsidR="009B4C4D" w:rsidRDefault="009B4C4D" w:rsidP="00EE559E">
      <w:pPr>
        <w:spacing w:after="0" w:line="480" w:lineRule="auto"/>
        <w:jc w:val="center"/>
        <w:rPr>
          <w:rFonts w:cs="Times New Roman"/>
        </w:rPr>
      </w:pPr>
      <w:r w:rsidRPr="002B48CA">
        <w:rPr>
          <w:rFonts w:cs="Times New Roman"/>
        </w:rPr>
        <w:t>Bachelor</w:t>
      </w:r>
      <w:r w:rsidR="002B48CA" w:rsidRPr="002B48CA">
        <w:rPr>
          <w:rFonts w:cs="Times New Roman"/>
        </w:rPr>
        <w:t xml:space="preserve"> of Science</w:t>
      </w:r>
      <w:r w:rsidRPr="002B48CA">
        <w:rPr>
          <w:rFonts w:cs="Times New Roman"/>
        </w:rPr>
        <w:t xml:space="preserve"> in Computer Science and Engineering</w:t>
      </w:r>
    </w:p>
    <w:p w14:paraId="0B8AE4BE" w14:textId="77777777" w:rsidR="00EE559E" w:rsidRPr="00EE559E" w:rsidRDefault="00EE559E" w:rsidP="008672F9">
      <w:pPr>
        <w:spacing w:line="240" w:lineRule="auto"/>
        <w:jc w:val="center"/>
        <w:rPr>
          <w:rFonts w:cs="Times New Roman"/>
          <w:i/>
        </w:rPr>
      </w:pPr>
      <w:r w:rsidRPr="00EE559E">
        <w:rPr>
          <w:rFonts w:cs="Times New Roman"/>
          <w:i/>
        </w:rPr>
        <w:t>by</w:t>
      </w:r>
    </w:p>
    <w:p w14:paraId="0B8AE4BF" w14:textId="77777777" w:rsidR="00EE559E" w:rsidRPr="00EE559E" w:rsidRDefault="00A77FD8" w:rsidP="008672F9">
      <w:pPr>
        <w:spacing w:after="120" w:line="240" w:lineRule="auto"/>
        <w:jc w:val="center"/>
        <w:rPr>
          <w:rFonts w:cs="Times New Roman"/>
          <w:b/>
        </w:rPr>
      </w:pPr>
      <w:r>
        <w:rPr>
          <w:rFonts w:cs="Times New Roman"/>
          <w:b/>
        </w:rPr>
        <w:t>ROKIBUL HASAN</w:t>
      </w:r>
    </w:p>
    <w:p w14:paraId="0B8AE4C0" w14:textId="77777777" w:rsidR="00EE559E" w:rsidRDefault="00A77FD8" w:rsidP="008672F9">
      <w:pPr>
        <w:spacing w:after="120" w:line="240" w:lineRule="auto"/>
        <w:jc w:val="center"/>
        <w:rPr>
          <w:rFonts w:cs="Times New Roman"/>
        </w:rPr>
      </w:pPr>
      <w:r>
        <w:rPr>
          <w:rFonts w:cs="Times New Roman"/>
        </w:rPr>
        <w:t>CSE 05406751</w:t>
      </w:r>
    </w:p>
    <w:p w14:paraId="0B8AE4C1" w14:textId="77777777" w:rsidR="00EE559E" w:rsidRDefault="00EE559E" w:rsidP="00EE559E">
      <w:pPr>
        <w:spacing w:line="240" w:lineRule="auto"/>
        <w:jc w:val="center"/>
        <w:rPr>
          <w:rFonts w:cs="Times New Roman"/>
        </w:rPr>
      </w:pPr>
      <w:r>
        <w:rPr>
          <w:rFonts w:cs="Times New Roman"/>
        </w:rPr>
        <w:t>&amp;</w:t>
      </w:r>
    </w:p>
    <w:p w14:paraId="0B8AE4C2" w14:textId="77777777" w:rsidR="00EE559E" w:rsidRPr="00EE559E" w:rsidRDefault="00C7378E" w:rsidP="008672F9">
      <w:pPr>
        <w:spacing w:after="120" w:line="240" w:lineRule="auto"/>
        <w:jc w:val="center"/>
        <w:rPr>
          <w:rFonts w:cs="Times New Roman"/>
          <w:b/>
        </w:rPr>
      </w:pPr>
      <w:r>
        <w:rPr>
          <w:rFonts w:cs="Times New Roman"/>
          <w:b/>
        </w:rPr>
        <w:t>SUMAN SARKER JOY</w:t>
      </w:r>
    </w:p>
    <w:p w14:paraId="0B8AE4C3" w14:textId="77777777" w:rsidR="00EE559E" w:rsidRDefault="00C7378E" w:rsidP="008672F9">
      <w:pPr>
        <w:spacing w:after="120" w:line="240" w:lineRule="auto"/>
        <w:jc w:val="center"/>
        <w:rPr>
          <w:rFonts w:cs="Times New Roman"/>
        </w:rPr>
      </w:pPr>
      <w:r>
        <w:rPr>
          <w:rFonts w:cs="Times New Roman"/>
        </w:rPr>
        <w:t>CSE 05406745</w:t>
      </w:r>
    </w:p>
    <w:p w14:paraId="0B8AE4C4" w14:textId="77777777" w:rsidR="00447BC0" w:rsidRDefault="00447BC0" w:rsidP="00EE559E">
      <w:pPr>
        <w:spacing w:line="240" w:lineRule="auto"/>
        <w:jc w:val="center"/>
        <w:rPr>
          <w:rFonts w:cs="Times New Roman"/>
        </w:rPr>
      </w:pPr>
    </w:p>
    <w:p w14:paraId="0B8AE4C5" w14:textId="77777777" w:rsidR="00447BC0" w:rsidRDefault="00447BC0" w:rsidP="00EE559E">
      <w:pPr>
        <w:spacing w:line="240" w:lineRule="auto"/>
        <w:jc w:val="center"/>
        <w:rPr>
          <w:rFonts w:cs="Times New Roman"/>
        </w:rPr>
      </w:pPr>
      <w:r>
        <w:rPr>
          <w:rFonts w:cs="Times New Roman"/>
        </w:rPr>
        <w:t xml:space="preserve">Supervised by: </w:t>
      </w:r>
      <w:r w:rsidR="000B582C">
        <w:t>NAZIA HOSSAIN</w:t>
      </w:r>
    </w:p>
    <w:p w14:paraId="0B8AE4C6" w14:textId="77777777" w:rsidR="00447BC0" w:rsidRDefault="00277465" w:rsidP="00EE559E">
      <w:pPr>
        <w:spacing w:line="240" w:lineRule="auto"/>
        <w:jc w:val="center"/>
        <w:rPr>
          <w:rFonts w:cs="Times New Roman"/>
        </w:rPr>
      </w:pPr>
      <w:r>
        <w:t>Senior Lecturer</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16"/>
      </w:tblGrid>
      <w:tr w:rsidR="00447BC0" w14:paraId="0B8AE4C8" w14:textId="77777777" w:rsidTr="00447BC0">
        <w:tc>
          <w:tcPr>
            <w:tcW w:w="9016" w:type="dxa"/>
          </w:tcPr>
          <w:p w14:paraId="0B8AE4C7" w14:textId="77777777" w:rsidR="00447BC0" w:rsidRDefault="00447BC0" w:rsidP="00EE559E">
            <w:pPr>
              <w:jc w:val="center"/>
              <w:rPr>
                <w:rFonts w:cs="Times New Roman"/>
              </w:rPr>
            </w:pPr>
            <w:r w:rsidRPr="00447BC0">
              <w:rPr>
                <w:rFonts w:cs="Times New Roman"/>
                <w:noProof/>
              </w:rPr>
              <w:drawing>
                <wp:inline distT="0" distB="0" distL="0" distR="0" wp14:anchorId="0B8AE8D3" wp14:editId="0B8AE8D4">
                  <wp:extent cx="1171575" cy="1544566"/>
                  <wp:effectExtent l="0" t="0" r="0" b="0"/>
                  <wp:docPr id="1" name="Picture 1" descr="C:\Users\Adnan\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dnan\Desktop\1.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192152" cy="1571694"/>
                          </a:xfrm>
                          <a:prstGeom prst="rect">
                            <a:avLst/>
                          </a:prstGeom>
                          <a:noFill/>
                          <a:ln>
                            <a:noFill/>
                          </a:ln>
                        </pic:spPr>
                      </pic:pic>
                    </a:graphicData>
                  </a:graphic>
                </wp:inline>
              </w:drawing>
            </w:r>
          </w:p>
        </w:tc>
      </w:tr>
    </w:tbl>
    <w:p w14:paraId="0B8AE4C9" w14:textId="77777777" w:rsidR="00447BC0" w:rsidRDefault="00447BC0" w:rsidP="00EE559E">
      <w:pPr>
        <w:spacing w:line="240" w:lineRule="auto"/>
        <w:jc w:val="center"/>
        <w:rPr>
          <w:rFonts w:cs="Times New Roman"/>
        </w:rPr>
      </w:pPr>
    </w:p>
    <w:p w14:paraId="0B8AE4CA" w14:textId="77777777" w:rsidR="0039719C" w:rsidRDefault="0039719C" w:rsidP="00EE559E">
      <w:pPr>
        <w:spacing w:line="240" w:lineRule="auto"/>
        <w:jc w:val="center"/>
        <w:rPr>
          <w:rFonts w:cs="Times New Roman"/>
        </w:rPr>
      </w:pPr>
      <w:r>
        <w:rPr>
          <w:rFonts w:cs="Times New Roman"/>
        </w:rPr>
        <w:t>Department of Computer Science and Engineering</w:t>
      </w:r>
    </w:p>
    <w:p w14:paraId="0B8AE4CB" w14:textId="77777777" w:rsidR="0039719C" w:rsidRDefault="0039719C" w:rsidP="00EE559E">
      <w:pPr>
        <w:spacing w:line="240" w:lineRule="auto"/>
        <w:jc w:val="center"/>
        <w:rPr>
          <w:rFonts w:cs="Times New Roman"/>
        </w:rPr>
      </w:pPr>
      <w:r>
        <w:rPr>
          <w:rFonts w:cs="Times New Roman"/>
        </w:rPr>
        <w:t>STAMFORD UNIVERSITY BANGLADESH</w:t>
      </w:r>
    </w:p>
    <w:p w14:paraId="0B8AE4CC" w14:textId="77777777" w:rsidR="0039719C" w:rsidRDefault="0039719C" w:rsidP="00EE559E">
      <w:pPr>
        <w:spacing w:line="240" w:lineRule="auto"/>
        <w:jc w:val="center"/>
        <w:rPr>
          <w:rFonts w:cs="Times New Roman"/>
        </w:rPr>
      </w:pPr>
    </w:p>
    <w:p w14:paraId="0B8AE4CD" w14:textId="77777777" w:rsidR="0039719C" w:rsidRDefault="0008472E" w:rsidP="00EE559E">
      <w:pPr>
        <w:spacing w:line="240" w:lineRule="auto"/>
        <w:jc w:val="center"/>
        <w:rPr>
          <w:rFonts w:cs="Times New Roman"/>
        </w:rPr>
      </w:pPr>
      <w:r>
        <w:rPr>
          <w:rFonts w:cs="Times New Roman"/>
        </w:rPr>
        <w:t>June 201</w:t>
      </w:r>
      <w:r w:rsidR="007F2F6E">
        <w:rPr>
          <w:rFonts w:cs="Times New Roman"/>
        </w:rPr>
        <w:t>8</w:t>
      </w:r>
    </w:p>
    <w:p w14:paraId="0B8AE4CE" w14:textId="77777777" w:rsidR="005C4085" w:rsidRDefault="005C4085" w:rsidP="00EE559E">
      <w:pPr>
        <w:spacing w:line="240" w:lineRule="auto"/>
        <w:jc w:val="center"/>
        <w:rPr>
          <w:rFonts w:cs="Times New Roman"/>
        </w:rPr>
      </w:pPr>
    </w:p>
    <w:p w14:paraId="0B8AE4CF" w14:textId="77777777" w:rsidR="005C4085" w:rsidRDefault="005C4085" w:rsidP="00EE559E">
      <w:pPr>
        <w:spacing w:line="240" w:lineRule="auto"/>
        <w:jc w:val="center"/>
        <w:rPr>
          <w:rFonts w:cs="Times New Roman"/>
        </w:rPr>
      </w:pPr>
    </w:p>
    <w:p w14:paraId="0B8AE4D0" w14:textId="77777777" w:rsidR="005C4085" w:rsidRDefault="005C4085" w:rsidP="00EE559E">
      <w:pPr>
        <w:spacing w:line="240" w:lineRule="auto"/>
        <w:jc w:val="center"/>
        <w:rPr>
          <w:rFonts w:cs="Times New Roman"/>
        </w:rPr>
      </w:pPr>
    </w:p>
    <w:p w14:paraId="0B8AE4D1" w14:textId="77777777" w:rsidR="005C4085" w:rsidRDefault="005C4085" w:rsidP="00EE559E">
      <w:pPr>
        <w:spacing w:line="240" w:lineRule="auto"/>
        <w:jc w:val="center"/>
        <w:rPr>
          <w:rFonts w:cs="Times New Roman"/>
        </w:rPr>
      </w:pPr>
    </w:p>
    <w:p w14:paraId="0B8AE4D2" w14:textId="77777777" w:rsidR="005C4085" w:rsidRDefault="005C4085" w:rsidP="00EE559E">
      <w:pPr>
        <w:spacing w:line="240" w:lineRule="auto"/>
        <w:jc w:val="center"/>
        <w:rPr>
          <w:rFonts w:cs="Times New Roman"/>
        </w:rPr>
      </w:pPr>
    </w:p>
    <w:p w14:paraId="0B8AE4D3" w14:textId="77777777" w:rsidR="009D7DC9" w:rsidRDefault="009D7DC9" w:rsidP="009D7DC9">
      <w:pPr>
        <w:spacing w:line="240" w:lineRule="auto"/>
        <w:rPr>
          <w:rFonts w:cs="Times New Roman"/>
          <w:b/>
          <w:sz w:val="40"/>
          <w:szCs w:val="40"/>
        </w:rPr>
      </w:pPr>
      <w:r>
        <w:rPr>
          <w:rFonts w:cs="Times New Roman"/>
          <w:b/>
          <w:sz w:val="40"/>
          <w:szCs w:val="40"/>
        </w:rPr>
        <w:lastRenderedPageBreak/>
        <w:t>Abstract</w:t>
      </w:r>
    </w:p>
    <w:p w14:paraId="0B8AE4D4" w14:textId="77777777" w:rsidR="0088210C" w:rsidRDefault="00DD5FCF" w:rsidP="009D7DC9">
      <w:pPr>
        <w:spacing w:line="240" w:lineRule="auto"/>
        <w:rPr>
          <w:rFonts w:cs="Times New Roman"/>
          <w:szCs w:val="24"/>
        </w:rPr>
      </w:pPr>
      <w:r>
        <w:t>An efficient and dynamic home rental system which users can access through their mobile phone with no hassle is a desire of every tenant in Bangladesh. In this era of technology no one wants to roam around to find a vacant house. House for living is one of the basic needs of people, therefore to make it easier and accessible by every people we represent a home rental system which provides every needed facility.</w:t>
      </w:r>
      <w:r w:rsidRPr="00DD5FCF">
        <w:t xml:space="preserve"> </w:t>
      </w:r>
      <w:r>
        <w:t>Our home rental system will have dynamic values for searching</w:t>
      </w:r>
      <w:r w:rsidR="00FD2B34">
        <w:t xml:space="preserve"> and</w:t>
      </w:r>
      <w:r w:rsidR="003879E5">
        <w:rPr>
          <w:rFonts w:cs="Times New Roman"/>
          <w:szCs w:val="24"/>
        </w:rPr>
        <w:t xml:space="preserve"> easy way to </w:t>
      </w:r>
      <w:r w:rsidR="006C5C7E">
        <w:rPr>
          <w:rFonts w:cs="Times New Roman"/>
          <w:szCs w:val="24"/>
        </w:rPr>
        <w:t>rent a home.</w:t>
      </w:r>
      <w:r w:rsidR="006C5C7E" w:rsidRPr="006C5C7E">
        <w:rPr>
          <w:rFonts w:cs="Times New Roman"/>
          <w:sz w:val="28"/>
          <w:szCs w:val="28"/>
        </w:rPr>
        <w:t xml:space="preserve"> </w:t>
      </w:r>
      <w:r w:rsidR="006C5C7E" w:rsidRPr="006C5C7E">
        <w:rPr>
          <w:rFonts w:cs="Times New Roman"/>
          <w:szCs w:val="24"/>
        </w:rPr>
        <w:t xml:space="preserve">. </w:t>
      </w:r>
      <w:r w:rsidR="00404E5F" w:rsidRPr="006C5C7E">
        <w:rPr>
          <w:rFonts w:cs="Times New Roman"/>
          <w:szCs w:val="24"/>
        </w:rPr>
        <w:t>The Rental</w:t>
      </w:r>
      <w:r w:rsidR="006C5C7E" w:rsidRPr="006C5C7E">
        <w:rPr>
          <w:rFonts w:cs="Times New Roman"/>
          <w:szCs w:val="24"/>
        </w:rPr>
        <w:t xml:space="preserve"> Management System is best Suitable an the owners because time </w:t>
      </w:r>
      <w:r w:rsidR="004B5105" w:rsidRPr="006C5C7E">
        <w:rPr>
          <w:rFonts w:cs="Times New Roman"/>
          <w:szCs w:val="24"/>
        </w:rPr>
        <w:t>save and</w:t>
      </w:r>
      <w:r w:rsidR="006C5C7E" w:rsidRPr="006C5C7E">
        <w:rPr>
          <w:rFonts w:cs="Times New Roman"/>
          <w:szCs w:val="24"/>
        </w:rPr>
        <w:t xml:space="preserve"> the only contact </w:t>
      </w:r>
      <w:r w:rsidR="003B64F6" w:rsidRPr="006C5C7E">
        <w:rPr>
          <w:rFonts w:cs="Times New Roman"/>
          <w:szCs w:val="24"/>
        </w:rPr>
        <w:t>and</w:t>
      </w:r>
      <w:r w:rsidR="006C5C7E" w:rsidRPr="006C5C7E">
        <w:rPr>
          <w:rFonts w:cs="Times New Roman"/>
          <w:szCs w:val="24"/>
        </w:rPr>
        <w:t xml:space="preserve"> the eligible person and there is no need to explain the room details </w:t>
      </w:r>
      <w:r w:rsidR="00404E5F" w:rsidRPr="006C5C7E">
        <w:rPr>
          <w:rFonts w:cs="Times New Roman"/>
          <w:szCs w:val="24"/>
        </w:rPr>
        <w:t>and</w:t>
      </w:r>
      <w:r w:rsidR="006C5C7E" w:rsidRPr="006C5C7E">
        <w:rPr>
          <w:rFonts w:cs="Times New Roman"/>
          <w:szCs w:val="24"/>
        </w:rPr>
        <w:t xml:space="preserve"> the speak</w:t>
      </w:r>
      <w:r w:rsidR="006C5C7E">
        <w:rPr>
          <w:rFonts w:cs="Times New Roman"/>
          <w:szCs w:val="24"/>
        </w:rPr>
        <w:t xml:space="preserve">. </w:t>
      </w:r>
      <w:r w:rsidR="00111754">
        <w:rPr>
          <w:rFonts w:cs="Times New Roman"/>
          <w:szCs w:val="24"/>
        </w:rPr>
        <w:t>Custome</w:t>
      </w:r>
      <w:r w:rsidR="006C5C7E">
        <w:rPr>
          <w:rFonts w:cs="Times New Roman"/>
          <w:szCs w:val="24"/>
        </w:rPr>
        <w:t>r and s</w:t>
      </w:r>
      <w:r w:rsidR="00111754">
        <w:rPr>
          <w:rFonts w:cs="Times New Roman"/>
          <w:szCs w:val="24"/>
        </w:rPr>
        <w:t xml:space="preserve">eller directly </w:t>
      </w:r>
      <w:r w:rsidR="003B64F6">
        <w:rPr>
          <w:rFonts w:cs="Times New Roman"/>
          <w:szCs w:val="24"/>
        </w:rPr>
        <w:t>communicate</w:t>
      </w:r>
      <w:r w:rsidR="00111754">
        <w:rPr>
          <w:rFonts w:cs="Times New Roman"/>
          <w:szCs w:val="24"/>
        </w:rPr>
        <w:t xml:space="preserve"> </w:t>
      </w:r>
      <w:r w:rsidR="003B64F6">
        <w:rPr>
          <w:rFonts w:cs="Times New Roman"/>
          <w:szCs w:val="24"/>
        </w:rPr>
        <w:t xml:space="preserve">each </w:t>
      </w:r>
      <w:r w:rsidR="004B5105">
        <w:rPr>
          <w:rFonts w:cs="Times New Roman"/>
          <w:szCs w:val="24"/>
        </w:rPr>
        <w:t>others</w:t>
      </w:r>
      <w:r w:rsidR="00111754">
        <w:rPr>
          <w:rFonts w:cs="Times New Roman"/>
          <w:szCs w:val="24"/>
        </w:rPr>
        <w:t xml:space="preserve"> to sell </w:t>
      </w:r>
      <w:r w:rsidR="003B64F6">
        <w:rPr>
          <w:rFonts w:cs="Times New Roman"/>
          <w:szCs w:val="24"/>
        </w:rPr>
        <w:t>their</w:t>
      </w:r>
      <w:r w:rsidR="00111754">
        <w:rPr>
          <w:rFonts w:cs="Times New Roman"/>
          <w:szCs w:val="24"/>
        </w:rPr>
        <w:t xml:space="preserve"> Property.</w:t>
      </w:r>
      <w:r w:rsidRPr="00DD5FCF">
        <w:t xml:space="preserve"> </w:t>
      </w:r>
      <w:r>
        <w:t>And provide good facility. Customer can also rent &amp; sell house location wise.</w:t>
      </w:r>
    </w:p>
    <w:p w14:paraId="0B8AE4D5" w14:textId="77777777" w:rsidR="0088210C" w:rsidRDefault="0088210C">
      <w:pPr>
        <w:rPr>
          <w:rFonts w:cs="Times New Roman"/>
          <w:szCs w:val="24"/>
        </w:rPr>
      </w:pPr>
      <w:r>
        <w:rPr>
          <w:rFonts w:cs="Times New Roman"/>
          <w:szCs w:val="24"/>
        </w:rPr>
        <w:br w:type="page"/>
      </w:r>
    </w:p>
    <w:p w14:paraId="0B8AE4D6" w14:textId="77777777" w:rsidR="009D7DC9" w:rsidRDefault="0088210C" w:rsidP="0088210C">
      <w:pPr>
        <w:spacing w:line="240" w:lineRule="auto"/>
        <w:jc w:val="center"/>
        <w:rPr>
          <w:rFonts w:cs="Times New Roman"/>
          <w:b/>
          <w:sz w:val="40"/>
          <w:szCs w:val="24"/>
        </w:rPr>
      </w:pPr>
      <w:r>
        <w:rPr>
          <w:rFonts w:cs="Times New Roman"/>
          <w:b/>
          <w:sz w:val="40"/>
          <w:szCs w:val="24"/>
        </w:rPr>
        <w:lastRenderedPageBreak/>
        <w:t>Approval</w:t>
      </w:r>
    </w:p>
    <w:p w14:paraId="0B8AE4D7" w14:textId="77777777" w:rsidR="00470721" w:rsidRDefault="00470721" w:rsidP="0088210C">
      <w:pPr>
        <w:spacing w:line="240" w:lineRule="auto"/>
        <w:rPr>
          <w:rFonts w:cs="Times New Roman"/>
          <w:szCs w:val="24"/>
        </w:rPr>
      </w:pPr>
    </w:p>
    <w:p w14:paraId="0B8AE4D8" w14:textId="7150AABD" w:rsidR="0088210C" w:rsidRDefault="0088210C" w:rsidP="00FB0691">
      <w:pPr>
        <w:spacing w:line="276" w:lineRule="auto"/>
        <w:rPr>
          <w:rFonts w:cs="Times New Roman"/>
          <w:szCs w:val="24"/>
        </w:rPr>
      </w:pPr>
      <w:r>
        <w:rPr>
          <w:rFonts w:cs="Times New Roman"/>
          <w:szCs w:val="24"/>
        </w:rPr>
        <w:t xml:space="preserve">The project report </w:t>
      </w:r>
      <w:r w:rsidR="00A0210F">
        <w:rPr>
          <w:rFonts w:cs="Times New Roman"/>
          <w:szCs w:val="24"/>
        </w:rPr>
        <w:t>“Online Hom</w:t>
      </w:r>
      <w:r w:rsidR="00620EC2">
        <w:rPr>
          <w:rFonts w:cs="Times New Roman"/>
          <w:szCs w:val="24"/>
        </w:rPr>
        <w:t>e Rental Management System” submitted by ROKIBUL HASAN ID: CSE O54 06751, SUMAN SARKER JOY ID: CSE 054 06745</w:t>
      </w:r>
      <w:r w:rsidR="00470721">
        <w:rPr>
          <w:rFonts w:cs="Times New Roman"/>
          <w:szCs w:val="24"/>
        </w:rPr>
        <w:t>,</w:t>
      </w:r>
      <w:r w:rsidR="0004603A">
        <w:rPr>
          <w:rFonts w:cs="Times New Roman"/>
          <w:szCs w:val="24"/>
        </w:rPr>
        <w:t xml:space="preserve"> to the Department of Computer Science </w:t>
      </w:r>
      <w:r w:rsidR="00342B77">
        <w:rPr>
          <w:rFonts w:cs="Times New Roman"/>
          <w:szCs w:val="24"/>
        </w:rPr>
        <w:t>&amp;</w:t>
      </w:r>
      <w:r w:rsidR="0004603A">
        <w:rPr>
          <w:rFonts w:cs="Times New Roman"/>
          <w:szCs w:val="24"/>
        </w:rPr>
        <w:t xml:space="preserve"> Engineering</w:t>
      </w:r>
      <w:r w:rsidR="00342B77">
        <w:rPr>
          <w:rFonts w:cs="Times New Roman"/>
          <w:szCs w:val="24"/>
        </w:rPr>
        <w:t>, has been accepted as satisfactory for the partial fulfillment of the requirements for the degree of Bachelor of Science (B.Sc.) in Computer Science &amp; Engineering and as to its style and contents.</w:t>
      </w:r>
    </w:p>
    <w:p w14:paraId="0B8AE4D9" w14:textId="77777777" w:rsidR="00DF4921" w:rsidRDefault="00DF4921" w:rsidP="00470721">
      <w:pPr>
        <w:spacing w:line="240" w:lineRule="auto"/>
        <w:rPr>
          <w:rFonts w:cs="Times New Roman"/>
          <w:szCs w:val="24"/>
        </w:rPr>
      </w:pPr>
    </w:p>
    <w:p w14:paraId="0B8AE4DA" w14:textId="77777777" w:rsidR="00DF4921" w:rsidRDefault="00DF4921" w:rsidP="00470721">
      <w:pPr>
        <w:spacing w:line="240" w:lineRule="auto"/>
        <w:rPr>
          <w:rFonts w:cs="Times New Roman"/>
          <w:szCs w:val="24"/>
        </w:rPr>
      </w:pPr>
    </w:p>
    <w:p w14:paraId="0B8AE4DB" w14:textId="77777777" w:rsidR="00DF4921" w:rsidRDefault="00DF4921" w:rsidP="00470721">
      <w:pPr>
        <w:spacing w:line="240" w:lineRule="auto"/>
        <w:rPr>
          <w:rFonts w:cs="Times New Roman"/>
          <w:szCs w:val="24"/>
        </w:rPr>
      </w:pPr>
      <w:r>
        <w:rPr>
          <w:rFonts w:cs="Times New Roman"/>
          <w:szCs w:val="24"/>
        </w:rPr>
        <w:t>Board of Examiner’s Name, Signature and Date:</w:t>
      </w:r>
    </w:p>
    <w:p w14:paraId="0B8AE4DC" w14:textId="77777777" w:rsidR="00EA11D8" w:rsidRDefault="00EA11D8" w:rsidP="00470721">
      <w:pPr>
        <w:spacing w:line="240" w:lineRule="auto"/>
        <w:rPr>
          <w:rFonts w:cs="Times New Roman"/>
          <w:szCs w:val="24"/>
        </w:rPr>
      </w:pPr>
    </w:p>
    <w:p w14:paraId="0B8AE4DD" w14:textId="77777777" w:rsidR="00EA11D8" w:rsidRDefault="00EA11D8" w:rsidP="00470721">
      <w:pPr>
        <w:spacing w:line="240" w:lineRule="auto"/>
        <w:rPr>
          <w:rFonts w:cs="Times New Roman"/>
          <w:szCs w:val="24"/>
        </w:rPr>
      </w:pPr>
    </w:p>
    <w:p w14:paraId="0B8AE4DE" w14:textId="77777777" w:rsidR="00DF4921" w:rsidRDefault="00DF4921" w:rsidP="00470721">
      <w:pPr>
        <w:spacing w:line="240" w:lineRule="auto"/>
        <w:rPr>
          <w:rFonts w:cs="Times New Roman"/>
          <w:szCs w:val="24"/>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DF4921" w:rsidRPr="00F85BF1" w14:paraId="0B8AE4E2" w14:textId="77777777" w:rsidTr="00DF4921">
        <w:tc>
          <w:tcPr>
            <w:tcW w:w="3005" w:type="dxa"/>
          </w:tcPr>
          <w:p w14:paraId="0B8AE4DF" w14:textId="77777777" w:rsidR="00DF4921" w:rsidRPr="00F85BF1" w:rsidRDefault="00DF4921" w:rsidP="00470721">
            <w:pPr>
              <w:rPr>
                <w:rFonts w:cs="Times New Roman"/>
                <w:b/>
                <w:szCs w:val="24"/>
              </w:rPr>
            </w:pPr>
            <w:r w:rsidRPr="00F85BF1">
              <w:rPr>
                <w:rFonts w:cs="Times New Roman"/>
                <w:b/>
                <w:szCs w:val="24"/>
              </w:rPr>
              <w:t>……………………………...</w:t>
            </w:r>
          </w:p>
        </w:tc>
        <w:tc>
          <w:tcPr>
            <w:tcW w:w="3005" w:type="dxa"/>
          </w:tcPr>
          <w:p w14:paraId="0B8AE4E0" w14:textId="77777777" w:rsidR="00DF4921" w:rsidRPr="00F85BF1" w:rsidRDefault="00DF4921" w:rsidP="00470721">
            <w:pPr>
              <w:rPr>
                <w:rFonts w:cs="Times New Roman"/>
                <w:b/>
                <w:szCs w:val="24"/>
              </w:rPr>
            </w:pPr>
            <w:r w:rsidRPr="00F85BF1">
              <w:rPr>
                <w:rFonts w:cs="Times New Roman"/>
                <w:b/>
                <w:szCs w:val="24"/>
              </w:rPr>
              <w:t>……………………………..</w:t>
            </w:r>
          </w:p>
        </w:tc>
        <w:tc>
          <w:tcPr>
            <w:tcW w:w="3006" w:type="dxa"/>
          </w:tcPr>
          <w:p w14:paraId="0B8AE4E1" w14:textId="77777777" w:rsidR="00DF4921" w:rsidRPr="00F85BF1" w:rsidRDefault="00DF4921" w:rsidP="00470721">
            <w:pPr>
              <w:rPr>
                <w:rFonts w:cs="Times New Roman"/>
                <w:b/>
                <w:szCs w:val="24"/>
              </w:rPr>
            </w:pPr>
            <w:r w:rsidRPr="00F85BF1">
              <w:rPr>
                <w:rFonts w:cs="Times New Roman"/>
                <w:b/>
                <w:szCs w:val="24"/>
              </w:rPr>
              <w:t>……………………………..</w:t>
            </w:r>
          </w:p>
        </w:tc>
      </w:tr>
      <w:tr w:rsidR="00DF4921" w14:paraId="0B8AE4E6" w14:textId="77777777" w:rsidTr="00DF4921">
        <w:tc>
          <w:tcPr>
            <w:tcW w:w="3005" w:type="dxa"/>
          </w:tcPr>
          <w:p w14:paraId="0B8AE4E3" w14:textId="77777777" w:rsidR="00DF4921" w:rsidRDefault="00DF4921" w:rsidP="00470721">
            <w:pPr>
              <w:rPr>
                <w:rFonts w:cs="Times New Roman"/>
                <w:szCs w:val="24"/>
              </w:rPr>
            </w:pPr>
          </w:p>
        </w:tc>
        <w:tc>
          <w:tcPr>
            <w:tcW w:w="3005" w:type="dxa"/>
          </w:tcPr>
          <w:p w14:paraId="0B8AE4E4" w14:textId="77777777" w:rsidR="00DF4921" w:rsidRDefault="00DF4921" w:rsidP="00470721">
            <w:pPr>
              <w:rPr>
                <w:rFonts w:cs="Times New Roman"/>
                <w:szCs w:val="24"/>
              </w:rPr>
            </w:pPr>
          </w:p>
        </w:tc>
        <w:tc>
          <w:tcPr>
            <w:tcW w:w="3006" w:type="dxa"/>
          </w:tcPr>
          <w:p w14:paraId="0B8AE4E5" w14:textId="77777777" w:rsidR="00DF4921" w:rsidRDefault="00DF4921" w:rsidP="00470721">
            <w:pPr>
              <w:rPr>
                <w:rFonts w:cs="Times New Roman"/>
                <w:szCs w:val="24"/>
              </w:rPr>
            </w:pPr>
          </w:p>
        </w:tc>
      </w:tr>
      <w:tr w:rsidR="00DF4921" w:rsidRPr="00DF4921" w14:paraId="0B8AE4EA" w14:textId="77777777" w:rsidTr="00DF4921">
        <w:tc>
          <w:tcPr>
            <w:tcW w:w="3005" w:type="dxa"/>
          </w:tcPr>
          <w:p w14:paraId="0B8AE4E7" w14:textId="77777777" w:rsidR="00DF4921" w:rsidRPr="00DF4921" w:rsidRDefault="00DF4921" w:rsidP="00470721">
            <w:pPr>
              <w:rPr>
                <w:rFonts w:cs="Times New Roman"/>
                <w:b/>
                <w:szCs w:val="24"/>
              </w:rPr>
            </w:pPr>
            <w:r w:rsidRPr="00DF4921">
              <w:rPr>
                <w:rFonts w:cs="Times New Roman"/>
                <w:b/>
                <w:szCs w:val="24"/>
              </w:rPr>
              <w:t>(Board Member 1)</w:t>
            </w:r>
          </w:p>
        </w:tc>
        <w:tc>
          <w:tcPr>
            <w:tcW w:w="3005" w:type="dxa"/>
          </w:tcPr>
          <w:p w14:paraId="0B8AE4E8" w14:textId="77777777" w:rsidR="00DF4921" w:rsidRPr="00DF4921" w:rsidRDefault="00DF4921" w:rsidP="00DF4921">
            <w:pPr>
              <w:rPr>
                <w:rFonts w:cs="Times New Roman"/>
                <w:b/>
                <w:szCs w:val="24"/>
              </w:rPr>
            </w:pPr>
            <w:r w:rsidRPr="00DF4921">
              <w:rPr>
                <w:rFonts w:cs="Times New Roman"/>
                <w:b/>
                <w:szCs w:val="24"/>
              </w:rPr>
              <w:t>(Board Member 2)</w:t>
            </w:r>
          </w:p>
        </w:tc>
        <w:tc>
          <w:tcPr>
            <w:tcW w:w="3006" w:type="dxa"/>
          </w:tcPr>
          <w:p w14:paraId="0B8AE4E9" w14:textId="77777777" w:rsidR="00DF4921" w:rsidRPr="00DF4921" w:rsidRDefault="00DF4921" w:rsidP="00DF4921">
            <w:pPr>
              <w:rPr>
                <w:rFonts w:cs="Times New Roman"/>
                <w:b/>
                <w:szCs w:val="24"/>
              </w:rPr>
            </w:pPr>
            <w:r w:rsidRPr="00DF4921">
              <w:rPr>
                <w:rFonts w:cs="Times New Roman"/>
                <w:b/>
                <w:szCs w:val="24"/>
              </w:rPr>
              <w:t>(Board Member 3)</w:t>
            </w:r>
          </w:p>
        </w:tc>
      </w:tr>
      <w:tr w:rsidR="00DF4921" w:rsidRPr="00DF4921" w14:paraId="0B8AE4EE" w14:textId="77777777" w:rsidTr="00DF4921">
        <w:tc>
          <w:tcPr>
            <w:tcW w:w="3005" w:type="dxa"/>
          </w:tcPr>
          <w:p w14:paraId="0B8AE4EB" w14:textId="77777777" w:rsidR="00DF4921" w:rsidRPr="00DF4921" w:rsidRDefault="00DF4921" w:rsidP="00470721">
            <w:pPr>
              <w:rPr>
                <w:rFonts w:cs="Times New Roman"/>
                <w:szCs w:val="24"/>
              </w:rPr>
            </w:pPr>
            <w:r>
              <w:rPr>
                <w:rFonts w:cs="Times New Roman"/>
                <w:szCs w:val="24"/>
              </w:rPr>
              <w:t>Date:</w:t>
            </w:r>
          </w:p>
        </w:tc>
        <w:tc>
          <w:tcPr>
            <w:tcW w:w="3005" w:type="dxa"/>
          </w:tcPr>
          <w:p w14:paraId="0B8AE4EC" w14:textId="77777777" w:rsidR="00DF4921" w:rsidRPr="00DF4921" w:rsidRDefault="00DF4921" w:rsidP="00DF4921">
            <w:pPr>
              <w:rPr>
                <w:rFonts w:cs="Times New Roman"/>
                <w:szCs w:val="24"/>
              </w:rPr>
            </w:pPr>
            <w:r w:rsidRPr="00DF4921">
              <w:rPr>
                <w:rFonts w:cs="Times New Roman"/>
                <w:szCs w:val="24"/>
              </w:rPr>
              <w:t>Date:</w:t>
            </w:r>
          </w:p>
        </w:tc>
        <w:tc>
          <w:tcPr>
            <w:tcW w:w="3006" w:type="dxa"/>
          </w:tcPr>
          <w:p w14:paraId="0B8AE4ED" w14:textId="77777777" w:rsidR="00DF4921" w:rsidRPr="00DF4921" w:rsidRDefault="00DF4921" w:rsidP="00DF4921">
            <w:pPr>
              <w:rPr>
                <w:rFonts w:cs="Times New Roman"/>
                <w:szCs w:val="24"/>
              </w:rPr>
            </w:pPr>
            <w:r>
              <w:rPr>
                <w:rFonts w:cs="Times New Roman"/>
                <w:szCs w:val="24"/>
              </w:rPr>
              <w:t>Date:</w:t>
            </w:r>
          </w:p>
        </w:tc>
      </w:tr>
    </w:tbl>
    <w:p w14:paraId="0B8AE4EF" w14:textId="77777777" w:rsidR="00DF4921" w:rsidRDefault="00DF4921" w:rsidP="00470721">
      <w:pPr>
        <w:spacing w:line="240" w:lineRule="auto"/>
        <w:rPr>
          <w:rFonts w:cs="Times New Roman"/>
          <w:szCs w:val="24"/>
        </w:rPr>
      </w:pPr>
    </w:p>
    <w:p w14:paraId="0B8AE4F0" w14:textId="77777777" w:rsidR="00C8125B" w:rsidRDefault="00C8125B" w:rsidP="00470721">
      <w:pPr>
        <w:spacing w:line="240" w:lineRule="auto"/>
        <w:rPr>
          <w:rFonts w:cs="Times New Roman"/>
          <w:szCs w:val="24"/>
        </w:rPr>
      </w:pPr>
    </w:p>
    <w:p w14:paraId="0B8AE4F1" w14:textId="77777777" w:rsidR="00EA11D8" w:rsidRDefault="00EA11D8" w:rsidP="00470721">
      <w:pPr>
        <w:spacing w:line="240" w:lineRule="auto"/>
        <w:rPr>
          <w:rFonts w:cs="Times New Roman"/>
          <w:szCs w:val="24"/>
        </w:rPr>
      </w:pPr>
    </w:p>
    <w:p w14:paraId="0B8AE4F2" w14:textId="77777777" w:rsidR="00C8125B" w:rsidRDefault="00C8125B" w:rsidP="00470721">
      <w:pPr>
        <w:spacing w:line="240" w:lineRule="auto"/>
        <w:rPr>
          <w:rFonts w:cs="Times New Roman"/>
          <w:szCs w:val="24"/>
        </w:rPr>
      </w:pPr>
      <w:r>
        <w:rPr>
          <w:rFonts w:cs="Times New Roman"/>
          <w:szCs w:val="24"/>
        </w:rPr>
        <w:t>Supervisor’s Signature and Date:</w:t>
      </w:r>
    </w:p>
    <w:p w14:paraId="0B8AE4F3" w14:textId="77777777" w:rsidR="00C8125B" w:rsidRDefault="00C8125B" w:rsidP="00470721">
      <w:pPr>
        <w:spacing w:line="240" w:lineRule="auto"/>
        <w:rPr>
          <w:rFonts w:cs="Times New Roman"/>
          <w:szCs w:val="24"/>
        </w:rPr>
      </w:pPr>
    </w:p>
    <w:p w14:paraId="0B8AE4F4" w14:textId="77777777" w:rsidR="00EA11D8" w:rsidRDefault="00EA11D8" w:rsidP="00470721">
      <w:pPr>
        <w:spacing w:line="240" w:lineRule="auto"/>
        <w:rPr>
          <w:rFonts w:cs="Times New Roman"/>
          <w:szCs w:val="24"/>
        </w:rPr>
      </w:pPr>
    </w:p>
    <w:p w14:paraId="0B8AE4F5" w14:textId="77777777" w:rsidR="00EA11D8" w:rsidRDefault="00EA11D8" w:rsidP="00470721">
      <w:pPr>
        <w:spacing w:line="240" w:lineRule="auto"/>
        <w:rPr>
          <w:rFonts w:cs="Times New Roman"/>
          <w:szCs w:val="24"/>
        </w:rPr>
      </w:pPr>
    </w:p>
    <w:p w14:paraId="0B8AE4F6" w14:textId="77777777" w:rsidR="00C8125B" w:rsidRPr="00F85BF1" w:rsidRDefault="006471A5" w:rsidP="006471A5">
      <w:pPr>
        <w:spacing w:line="240" w:lineRule="auto"/>
        <w:rPr>
          <w:rFonts w:cs="Times New Roman"/>
          <w:b/>
          <w:szCs w:val="24"/>
        </w:rPr>
      </w:pPr>
      <w:r w:rsidRPr="00F85BF1">
        <w:rPr>
          <w:rFonts w:cs="Times New Roman"/>
          <w:b/>
          <w:szCs w:val="24"/>
        </w:rPr>
        <w:t>……………………………...</w:t>
      </w:r>
    </w:p>
    <w:p w14:paraId="0B8AE4F7" w14:textId="77777777" w:rsidR="006471A5" w:rsidRDefault="00620EC2" w:rsidP="006471A5">
      <w:pPr>
        <w:spacing w:line="240" w:lineRule="auto"/>
        <w:rPr>
          <w:rFonts w:cs="Times New Roman"/>
          <w:b/>
          <w:szCs w:val="24"/>
        </w:rPr>
      </w:pPr>
      <w:r>
        <w:rPr>
          <w:rFonts w:cs="Times New Roman"/>
          <w:b/>
          <w:szCs w:val="24"/>
        </w:rPr>
        <w:t>Nazia Hossain</w:t>
      </w:r>
    </w:p>
    <w:p w14:paraId="0B8AE4F8" w14:textId="77777777" w:rsidR="006471A5" w:rsidRDefault="006471A5" w:rsidP="006471A5">
      <w:pPr>
        <w:spacing w:line="240" w:lineRule="auto"/>
        <w:rPr>
          <w:rFonts w:cs="Times New Roman"/>
          <w:b/>
          <w:szCs w:val="24"/>
        </w:rPr>
      </w:pPr>
    </w:p>
    <w:p w14:paraId="0B8AE4F9" w14:textId="77777777" w:rsidR="006471A5" w:rsidRDefault="006471A5" w:rsidP="006471A5">
      <w:pPr>
        <w:spacing w:line="240" w:lineRule="auto"/>
        <w:rPr>
          <w:rFonts w:cs="Times New Roman"/>
          <w:szCs w:val="24"/>
        </w:rPr>
      </w:pPr>
      <w:r w:rsidRPr="006471A5">
        <w:rPr>
          <w:rFonts w:cs="Times New Roman"/>
          <w:szCs w:val="24"/>
        </w:rPr>
        <w:t>Date:</w:t>
      </w:r>
    </w:p>
    <w:p w14:paraId="0B8AE4FA" w14:textId="77777777" w:rsidR="006471A5" w:rsidRDefault="006471A5">
      <w:pPr>
        <w:rPr>
          <w:rFonts w:cs="Times New Roman"/>
          <w:szCs w:val="24"/>
        </w:rPr>
      </w:pPr>
      <w:r>
        <w:rPr>
          <w:rFonts w:cs="Times New Roman"/>
          <w:szCs w:val="24"/>
        </w:rPr>
        <w:br w:type="page"/>
      </w:r>
    </w:p>
    <w:p w14:paraId="0B8AE4FB" w14:textId="77777777" w:rsidR="006471A5" w:rsidRDefault="00FB0691" w:rsidP="00FB0691">
      <w:pPr>
        <w:spacing w:line="240" w:lineRule="auto"/>
        <w:jc w:val="center"/>
        <w:rPr>
          <w:rFonts w:cs="Times New Roman"/>
          <w:b/>
          <w:sz w:val="40"/>
          <w:szCs w:val="24"/>
        </w:rPr>
      </w:pPr>
      <w:r>
        <w:rPr>
          <w:rFonts w:cs="Times New Roman"/>
          <w:b/>
          <w:sz w:val="40"/>
          <w:szCs w:val="24"/>
        </w:rPr>
        <w:lastRenderedPageBreak/>
        <w:t>Declaration</w:t>
      </w:r>
    </w:p>
    <w:p w14:paraId="0B8AE4FC" w14:textId="77777777" w:rsidR="00FB0691" w:rsidRDefault="00FB0691" w:rsidP="00FB0691">
      <w:pPr>
        <w:spacing w:line="240" w:lineRule="auto"/>
        <w:jc w:val="center"/>
        <w:rPr>
          <w:rFonts w:cs="Times New Roman"/>
          <w:szCs w:val="24"/>
        </w:rPr>
      </w:pPr>
    </w:p>
    <w:p w14:paraId="0B8AE4FD" w14:textId="77777777" w:rsidR="00FB0691" w:rsidRDefault="00FB0691" w:rsidP="00FB0691">
      <w:pPr>
        <w:spacing w:line="276" w:lineRule="auto"/>
        <w:rPr>
          <w:rFonts w:cs="Times New Roman"/>
          <w:szCs w:val="24"/>
        </w:rPr>
      </w:pPr>
      <w:r w:rsidRPr="00FB0691">
        <w:rPr>
          <w:rFonts w:cs="Times New Roman"/>
          <w:szCs w:val="24"/>
        </w:rPr>
        <w:t>We, hereby, declare that the</w:t>
      </w:r>
      <w:r w:rsidR="00620EC2">
        <w:rPr>
          <w:rFonts w:cs="Times New Roman"/>
          <w:szCs w:val="24"/>
        </w:rPr>
        <w:t xml:space="preserve"> work presented in this</w:t>
      </w:r>
      <w:r w:rsidRPr="00FB0691">
        <w:rPr>
          <w:rFonts w:cs="Times New Roman"/>
          <w:szCs w:val="24"/>
        </w:rPr>
        <w:t xml:space="preserve"> Project is the outcome of the investigation performed by us unde</w:t>
      </w:r>
      <w:r w:rsidR="00620EC2">
        <w:rPr>
          <w:rFonts w:cs="Times New Roman"/>
          <w:szCs w:val="24"/>
        </w:rPr>
        <w:t xml:space="preserve">r the supervision of Nazia Hossain, </w:t>
      </w:r>
      <w:r w:rsidR="00620EC2">
        <w:t>Senior Lecturer</w:t>
      </w:r>
      <w:r w:rsidRPr="00FB0691">
        <w:rPr>
          <w:rFonts w:cs="Times New Roman"/>
          <w:szCs w:val="24"/>
        </w:rPr>
        <w:t>, Department of Computer Science \&amp; Engineering, Stamford University Bangladesh. We also declare that no part of this Project and thereof has been or is being submitted elsewhere for the award of any degree or Diploma.</w:t>
      </w:r>
    </w:p>
    <w:p w14:paraId="0B8AE4FE" w14:textId="77777777" w:rsidR="00F85BF1" w:rsidRDefault="00F85BF1" w:rsidP="00FB0691">
      <w:pPr>
        <w:spacing w:line="276" w:lineRule="auto"/>
        <w:rPr>
          <w:rFonts w:cs="Times New Roman"/>
          <w:szCs w:val="24"/>
        </w:rPr>
      </w:pPr>
    </w:p>
    <w:p w14:paraId="0B8AE4FF" w14:textId="77777777" w:rsidR="00F85BF1" w:rsidRDefault="00F85BF1" w:rsidP="00FB0691">
      <w:pPr>
        <w:spacing w:line="276" w:lineRule="auto"/>
        <w:rPr>
          <w:rFonts w:cs="Times New Roman"/>
          <w:szCs w:val="24"/>
        </w:rPr>
      </w:pPr>
    </w:p>
    <w:p w14:paraId="0B8AE500" w14:textId="77777777" w:rsidR="00F85BF1" w:rsidRDefault="00F85BF1" w:rsidP="00FB0691">
      <w:pPr>
        <w:spacing w:line="276" w:lineRule="auto"/>
        <w:rPr>
          <w:rFonts w:cs="Times New Roman"/>
          <w:szCs w:val="24"/>
        </w:rPr>
      </w:pPr>
      <w:r>
        <w:rPr>
          <w:rFonts w:cs="Times New Roman"/>
          <w:szCs w:val="24"/>
        </w:rPr>
        <w:t>Signature and Date:</w:t>
      </w:r>
    </w:p>
    <w:p w14:paraId="0B8AE501" w14:textId="77777777" w:rsidR="00F85BF1" w:rsidRDefault="00F85BF1" w:rsidP="00FB0691">
      <w:pPr>
        <w:spacing w:line="276" w:lineRule="auto"/>
        <w:rPr>
          <w:rFonts w:cs="Times New Roman"/>
          <w:szCs w:val="24"/>
        </w:rPr>
      </w:pPr>
    </w:p>
    <w:p w14:paraId="0B8AE502" w14:textId="77777777" w:rsidR="00EA11D8" w:rsidRDefault="00EA11D8" w:rsidP="00FB0691">
      <w:pPr>
        <w:spacing w:line="276" w:lineRule="auto"/>
        <w:rPr>
          <w:rFonts w:cs="Times New Roman"/>
          <w:szCs w:val="24"/>
        </w:rPr>
      </w:pPr>
    </w:p>
    <w:p w14:paraId="0B8AE503" w14:textId="77777777" w:rsidR="00F85BF1" w:rsidRPr="00F85BF1" w:rsidRDefault="00F85BF1" w:rsidP="00F53469">
      <w:pPr>
        <w:spacing w:line="240" w:lineRule="auto"/>
        <w:rPr>
          <w:rFonts w:cs="Times New Roman"/>
          <w:b/>
          <w:szCs w:val="24"/>
        </w:rPr>
      </w:pPr>
      <w:r w:rsidRPr="00F85BF1">
        <w:rPr>
          <w:rFonts w:cs="Times New Roman"/>
          <w:b/>
          <w:szCs w:val="24"/>
        </w:rPr>
        <w:t>……………………………...</w:t>
      </w:r>
    </w:p>
    <w:p w14:paraId="0B8AE504" w14:textId="77777777" w:rsidR="00F85BF1" w:rsidRPr="00F85BF1" w:rsidRDefault="00620EC2" w:rsidP="00F53469">
      <w:pPr>
        <w:spacing w:line="240" w:lineRule="auto"/>
        <w:rPr>
          <w:rFonts w:cs="Times New Roman"/>
          <w:b/>
          <w:szCs w:val="24"/>
        </w:rPr>
      </w:pPr>
      <w:r>
        <w:rPr>
          <w:rFonts w:cs="Times New Roman"/>
          <w:b/>
          <w:szCs w:val="24"/>
        </w:rPr>
        <w:t>ROKIBUL HASAN</w:t>
      </w:r>
    </w:p>
    <w:p w14:paraId="0B8AE505" w14:textId="77777777" w:rsidR="00F85BF1" w:rsidRDefault="00F85BF1" w:rsidP="00F53469">
      <w:pPr>
        <w:spacing w:line="240" w:lineRule="auto"/>
        <w:rPr>
          <w:rFonts w:cs="Times New Roman"/>
          <w:szCs w:val="24"/>
        </w:rPr>
      </w:pPr>
      <w:r>
        <w:rPr>
          <w:rFonts w:cs="Times New Roman"/>
          <w:szCs w:val="24"/>
        </w:rPr>
        <w:t>Date:</w:t>
      </w:r>
    </w:p>
    <w:p w14:paraId="0B8AE506" w14:textId="77777777" w:rsidR="00F85BF1" w:rsidRDefault="00F85BF1" w:rsidP="00FB0691">
      <w:pPr>
        <w:spacing w:line="276" w:lineRule="auto"/>
        <w:rPr>
          <w:rFonts w:cs="Times New Roman"/>
          <w:szCs w:val="24"/>
        </w:rPr>
      </w:pPr>
    </w:p>
    <w:p w14:paraId="0B8AE507" w14:textId="77777777" w:rsidR="00EA11D8" w:rsidRDefault="00EA11D8" w:rsidP="00FB0691">
      <w:pPr>
        <w:spacing w:line="276" w:lineRule="auto"/>
        <w:rPr>
          <w:rFonts w:cs="Times New Roman"/>
          <w:szCs w:val="24"/>
        </w:rPr>
      </w:pPr>
    </w:p>
    <w:p w14:paraId="0B8AE508" w14:textId="77777777" w:rsidR="00F85BF1" w:rsidRPr="00F85BF1" w:rsidRDefault="00F85BF1" w:rsidP="00F53469">
      <w:pPr>
        <w:spacing w:line="240" w:lineRule="auto"/>
        <w:rPr>
          <w:rFonts w:cs="Times New Roman"/>
          <w:b/>
          <w:szCs w:val="24"/>
        </w:rPr>
      </w:pPr>
      <w:r w:rsidRPr="00F85BF1">
        <w:rPr>
          <w:rFonts w:cs="Times New Roman"/>
          <w:b/>
          <w:szCs w:val="24"/>
        </w:rPr>
        <w:t>……………………………...</w:t>
      </w:r>
    </w:p>
    <w:p w14:paraId="0B8AE509" w14:textId="77777777" w:rsidR="00F85BF1" w:rsidRPr="00F85BF1" w:rsidRDefault="00620EC2" w:rsidP="00F53469">
      <w:pPr>
        <w:spacing w:line="240" w:lineRule="auto"/>
        <w:rPr>
          <w:rFonts w:cs="Times New Roman"/>
          <w:b/>
          <w:szCs w:val="24"/>
        </w:rPr>
      </w:pPr>
      <w:r>
        <w:rPr>
          <w:rFonts w:cs="Times New Roman"/>
          <w:b/>
          <w:szCs w:val="24"/>
        </w:rPr>
        <w:t>SUMAN SARKER JOY</w:t>
      </w:r>
    </w:p>
    <w:p w14:paraId="0B8AE50A" w14:textId="77777777" w:rsidR="00FF5B0F" w:rsidRDefault="00F85BF1" w:rsidP="00F53469">
      <w:pPr>
        <w:spacing w:line="240" w:lineRule="auto"/>
        <w:rPr>
          <w:rFonts w:cs="Times New Roman"/>
          <w:szCs w:val="24"/>
        </w:rPr>
      </w:pPr>
      <w:r>
        <w:rPr>
          <w:rFonts w:cs="Times New Roman"/>
          <w:szCs w:val="24"/>
        </w:rPr>
        <w:t>Date:</w:t>
      </w:r>
    </w:p>
    <w:p w14:paraId="0B8AE50B" w14:textId="77777777" w:rsidR="00FF5B0F" w:rsidRDefault="00FF5B0F">
      <w:pPr>
        <w:rPr>
          <w:rFonts w:cs="Times New Roman"/>
          <w:szCs w:val="24"/>
        </w:rPr>
      </w:pPr>
      <w:r>
        <w:rPr>
          <w:rFonts w:cs="Times New Roman"/>
          <w:szCs w:val="24"/>
        </w:rPr>
        <w:br w:type="page"/>
      </w:r>
    </w:p>
    <w:p w14:paraId="0B8AE50C" w14:textId="77777777" w:rsidR="00FF5B0F" w:rsidRDefault="00FF5B0F" w:rsidP="00F53469">
      <w:pPr>
        <w:spacing w:line="240" w:lineRule="auto"/>
        <w:rPr>
          <w:rFonts w:cs="Times New Roman"/>
          <w:szCs w:val="24"/>
        </w:rPr>
        <w:sectPr w:rsidR="00FF5B0F" w:rsidSect="009356AD">
          <w:footerReference w:type="default" r:id="rId9"/>
          <w:pgSz w:w="11906" w:h="16838" w:code="9"/>
          <w:pgMar w:top="1440" w:right="1440" w:bottom="1440" w:left="1440" w:header="720" w:footer="720" w:gutter="0"/>
          <w:cols w:space="720"/>
          <w:docGrid w:linePitch="360"/>
        </w:sectPr>
      </w:pPr>
    </w:p>
    <w:p w14:paraId="0B8AE50D" w14:textId="77777777" w:rsidR="00FF5B0F" w:rsidRDefault="00FF5B0F" w:rsidP="00FF5B0F">
      <w:pPr>
        <w:spacing w:line="240" w:lineRule="auto"/>
        <w:jc w:val="right"/>
        <w:rPr>
          <w:rFonts w:cs="Times New Roman"/>
          <w:szCs w:val="24"/>
        </w:rPr>
      </w:pPr>
      <w:r>
        <w:rPr>
          <w:rFonts w:cs="Times New Roman"/>
          <w:szCs w:val="24"/>
        </w:rPr>
        <w:lastRenderedPageBreak/>
        <w:t>Dedicated to…</w:t>
      </w:r>
    </w:p>
    <w:p w14:paraId="0B8AE50E" w14:textId="77777777" w:rsidR="00FF5B0F" w:rsidRDefault="00FF5B0F">
      <w:pPr>
        <w:rPr>
          <w:rFonts w:cs="Times New Roman"/>
          <w:szCs w:val="24"/>
        </w:rPr>
      </w:pPr>
      <w:r>
        <w:rPr>
          <w:rFonts w:cs="Times New Roman"/>
          <w:szCs w:val="24"/>
        </w:rPr>
        <w:br w:type="page"/>
      </w:r>
    </w:p>
    <w:p w14:paraId="0B8AE50F" w14:textId="77777777" w:rsidR="00FF5B0F" w:rsidRDefault="00FF5B0F" w:rsidP="00FF5B0F">
      <w:pPr>
        <w:spacing w:line="240" w:lineRule="auto"/>
        <w:jc w:val="right"/>
        <w:rPr>
          <w:rFonts w:cs="Times New Roman"/>
          <w:szCs w:val="24"/>
        </w:rPr>
        <w:sectPr w:rsidR="00FF5B0F" w:rsidSect="00FF5B0F">
          <w:pgSz w:w="11906" w:h="16838" w:code="9"/>
          <w:pgMar w:top="1440" w:right="1440" w:bottom="1440" w:left="1440" w:header="720" w:footer="720" w:gutter="0"/>
          <w:cols w:space="720"/>
          <w:vAlign w:val="center"/>
          <w:docGrid w:linePitch="360"/>
        </w:sectPr>
      </w:pPr>
    </w:p>
    <w:p w14:paraId="0B8AE510" w14:textId="77777777" w:rsidR="00F85BF1" w:rsidRDefault="00700B8B" w:rsidP="00700B8B">
      <w:pPr>
        <w:spacing w:line="240" w:lineRule="auto"/>
        <w:jc w:val="center"/>
        <w:rPr>
          <w:rFonts w:cs="Times New Roman"/>
          <w:b/>
          <w:sz w:val="40"/>
          <w:szCs w:val="40"/>
        </w:rPr>
      </w:pPr>
      <w:r>
        <w:rPr>
          <w:rFonts w:cs="Times New Roman"/>
          <w:b/>
          <w:sz w:val="40"/>
          <w:szCs w:val="40"/>
        </w:rPr>
        <w:lastRenderedPageBreak/>
        <w:t>Acknowledgements</w:t>
      </w:r>
    </w:p>
    <w:p w14:paraId="0B8AE511" w14:textId="77777777" w:rsidR="00700B8B" w:rsidRDefault="00700B8B" w:rsidP="00700B8B">
      <w:pPr>
        <w:spacing w:line="240" w:lineRule="auto"/>
        <w:rPr>
          <w:rFonts w:cs="Times New Roman"/>
          <w:szCs w:val="24"/>
        </w:rPr>
      </w:pPr>
    </w:p>
    <w:p w14:paraId="0B8AE512" w14:textId="77777777" w:rsidR="00CC1886" w:rsidRDefault="00CC1886" w:rsidP="00700B8B">
      <w:pPr>
        <w:spacing w:line="240" w:lineRule="auto"/>
        <w:rPr>
          <w:rFonts w:cs="Times New Roman"/>
          <w:szCs w:val="24"/>
        </w:rPr>
      </w:pPr>
    </w:p>
    <w:p w14:paraId="0B8AE513" w14:textId="77777777" w:rsidR="00620EC2" w:rsidRDefault="00620EC2" w:rsidP="00700B8B">
      <w:pPr>
        <w:spacing w:line="240" w:lineRule="auto"/>
        <w:rPr>
          <w:rFonts w:cs="Times New Roman"/>
          <w:szCs w:val="24"/>
        </w:rPr>
      </w:pPr>
      <w:r w:rsidRPr="00620EC2">
        <w:rPr>
          <w:rFonts w:cs="Times New Roman"/>
          <w:szCs w:val="24"/>
        </w:rPr>
        <w:t>At first I would like to thank the almighty ALLAH for giving me ability, chance and such cooperating supervisor. With Her mercy, today I am completing my thesis work successfully.</w:t>
      </w:r>
    </w:p>
    <w:p w14:paraId="0B8AE514" w14:textId="77777777" w:rsidR="00620EC2" w:rsidRDefault="00620EC2" w:rsidP="00700B8B">
      <w:pPr>
        <w:spacing w:line="240" w:lineRule="auto"/>
        <w:rPr>
          <w:rFonts w:cs="Times New Roman"/>
          <w:szCs w:val="24"/>
        </w:rPr>
      </w:pPr>
      <w:r w:rsidRPr="00620EC2">
        <w:rPr>
          <w:rFonts w:cs="Times New Roman"/>
          <w:szCs w:val="24"/>
        </w:rPr>
        <w:t xml:space="preserve">I would like to take the opportunity to express my gratitude to Nazia Hossain, my respected supervisor. Although she was always loaded with several other activities, he gave me more than enough time in this work. He not only gave me time but also proper guidance and valuable advice whenever I faced with some difficulties. Her comments and guidance </w:t>
      </w:r>
      <w:r w:rsidR="005E3085">
        <w:rPr>
          <w:rFonts w:cs="Times New Roman"/>
          <w:szCs w:val="24"/>
        </w:rPr>
        <w:t>helped me in preparing my project</w:t>
      </w:r>
      <w:r w:rsidRPr="00620EC2">
        <w:rPr>
          <w:rFonts w:cs="Times New Roman"/>
          <w:szCs w:val="24"/>
        </w:rPr>
        <w:t xml:space="preserve"> report.</w:t>
      </w:r>
    </w:p>
    <w:p w14:paraId="0B8AE515" w14:textId="77777777" w:rsidR="00620EC2" w:rsidRDefault="00620EC2" w:rsidP="00700B8B">
      <w:pPr>
        <w:spacing w:line="240" w:lineRule="auto"/>
        <w:rPr>
          <w:rFonts w:cs="Times New Roman"/>
          <w:szCs w:val="24"/>
        </w:rPr>
      </w:pPr>
      <w:r w:rsidRPr="00620EC2">
        <w:rPr>
          <w:rFonts w:cs="Times New Roman"/>
          <w:szCs w:val="24"/>
        </w:rPr>
        <w:t>I would like to thank all my respected teachers, who inspired me in every step. I am also thankful to my friends who helped me in a number of ways by providing various resources and moral support.</w:t>
      </w:r>
    </w:p>
    <w:p w14:paraId="0B8AE516" w14:textId="77777777" w:rsidR="00CC1886" w:rsidRDefault="00620EC2" w:rsidP="00700B8B">
      <w:pPr>
        <w:spacing w:line="240" w:lineRule="auto"/>
        <w:rPr>
          <w:rFonts w:cs="Times New Roman"/>
          <w:szCs w:val="24"/>
        </w:rPr>
      </w:pPr>
      <w:r w:rsidRPr="00620EC2">
        <w:rPr>
          <w:rFonts w:cs="Times New Roman"/>
          <w:szCs w:val="24"/>
        </w:rPr>
        <w:t>Last but not least I am grateful to my family; who are, always with me in my every step of life.</w:t>
      </w:r>
    </w:p>
    <w:p w14:paraId="0B8AE517" w14:textId="77777777" w:rsidR="00CC1886" w:rsidRDefault="00CC1886">
      <w:pPr>
        <w:rPr>
          <w:rFonts w:cs="Times New Roman"/>
          <w:szCs w:val="24"/>
        </w:rPr>
      </w:pPr>
      <w:r>
        <w:rPr>
          <w:rFonts w:cs="Times New Roman"/>
          <w:szCs w:val="24"/>
        </w:rPr>
        <w:br w:type="page"/>
      </w:r>
    </w:p>
    <w:sdt>
      <w:sdtPr>
        <w:rPr>
          <w:rFonts w:ascii="Times New Roman" w:eastAsiaTheme="minorHAnsi" w:hAnsi="Times New Roman" w:cstheme="minorBidi"/>
          <w:color w:val="auto"/>
          <w:sz w:val="24"/>
          <w:szCs w:val="22"/>
        </w:rPr>
        <w:id w:val="-138193393"/>
        <w:docPartObj>
          <w:docPartGallery w:val="Table of Contents"/>
          <w:docPartUnique/>
        </w:docPartObj>
      </w:sdtPr>
      <w:sdtEndPr>
        <w:rPr>
          <w:b/>
          <w:bCs/>
          <w:noProof/>
        </w:rPr>
      </w:sdtEndPr>
      <w:sdtContent>
        <w:p w14:paraId="0B8AE518" w14:textId="77777777" w:rsidR="003A6C36" w:rsidRPr="003A6C36" w:rsidRDefault="003A6C36" w:rsidP="00EF4658">
          <w:pPr>
            <w:pStyle w:val="TOCHeading"/>
            <w:jc w:val="center"/>
            <w:rPr>
              <w:rFonts w:ascii="Times New Roman" w:hAnsi="Times New Roman" w:cs="Times New Roman"/>
              <w:b/>
              <w:color w:val="auto"/>
              <w:sz w:val="40"/>
              <w:szCs w:val="40"/>
            </w:rPr>
          </w:pPr>
          <w:r>
            <w:rPr>
              <w:rFonts w:ascii="Times New Roman" w:hAnsi="Times New Roman" w:cs="Times New Roman"/>
              <w:b/>
              <w:color w:val="auto"/>
              <w:sz w:val="40"/>
              <w:szCs w:val="40"/>
            </w:rPr>
            <w:t>Table of Contents</w:t>
          </w:r>
        </w:p>
        <w:p w14:paraId="0B8AE519" w14:textId="77777777" w:rsidR="00EF21EF" w:rsidRPr="00333C45" w:rsidRDefault="00CC4970" w:rsidP="00EF4658">
          <w:pPr>
            <w:pStyle w:val="TOC1"/>
            <w:rPr>
              <w:rFonts w:asciiTheme="minorHAnsi" w:eastAsiaTheme="minorEastAsia" w:hAnsiTheme="minorHAnsi"/>
              <w:noProof/>
              <w:sz w:val="22"/>
            </w:rPr>
          </w:pPr>
          <w:r>
            <w:fldChar w:fldCharType="begin"/>
          </w:r>
          <w:r w:rsidR="000B5B35">
            <w:instrText xml:space="preserve"> TOC \o "1-3" </w:instrText>
          </w:r>
          <w:r>
            <w:fldChar w:fldCharType="separate"/>
          </w:r>
          <w:r w:rsidR="00EF21EF" w:rsidRPr="00D95E2F">
            <w:rPr>
              <w:rFonts w:cs="Times New Roman"/>
              <w:noProof/>
            </w:rPr>
            <w:t>List of Figures</w:t>
          </w:r>
          <w:r w:rsidR="00EF21EF" w:rsidRPr="00333C45">
            <w:rPr>
              <w:noProof/>
            </w:rPr>
            <w:tab/>
          </w:r>
          <w:r w:rsidRPr="00333C45">
            <w:rPr>
              <w:noProof/>
            </w:rPr>
            <w:fldChar w:fldCharType="begin"/>
          </w:r>
          <w:r w:rsidR="00EF21EF" w:rsidRPr="00333C45">
            <w:rPr>
              <w:noProof/>
            </w:rPr>
            <w:instrText xml:space="preserve"> PAGEREF _Toc483096912 \h </w:instrText>
          </w:r>
          <w:r w:rsidRPr="00333C45">
            <w:rPr>
              <w:noProof/>
            </w:rPr>
          </w:r>
          <w:r w:rsidRPr="00333C45">
            <w:rPr>
              <w:noProof/>
            </w:rPr>
            <w:fldChar w:fldCharType="separate"/>
          </w:r>
          <w:r w:rsidR="009E312C">
            <w:rPr>
              <w:noProof/>
            </w:rPr>
            <w:t>1</w:t>
          </w:r>
          <w:r w:rsidRPr="00333C45">
            <w:rPr>
              <w:noProof/>
            </w:rPr>
            <w:fldChar w:fldCharType="end"/>
          </w:r>
        </w:p>
        <w:p w14:paraId="0B8AE51A" w14:textId="4E008C6C" w:rsidR="00EF21EF" w:rsidRPr="00333C45" w:rsidRDefault="00EF21EF" w:rsidP="00EF4658">
          <w:pPr>
            <w:pStyle w:val="TOC1"/>
            <w:rPr>
              <w:rFonts w:asciiTheme="minorHAnsi" w:eastAsiaTheme="minorEastAsia" w:hAnsiTheme="minorHAnsi"/>
              <w:noProof/>
              <w:sz w:val="22"/>
            </w:rPr>
          </w:pPr>
          <w:r w:rsidRPr="00333C45">
            <w:rPr>
              <w:rFonts w:cs="Times New Roman"/>
              <w:noProof/>
            </w:rPr>
            <w:t>List of Tables</w:t>
          </w:r>
          <w:r w:rsidRPr="00333C45">
            <w:rPr>
              <w:noProof/>
            </w:rPr>
            <w:tab/>
          </w:r>
          <w:r w:rsidR="00CC4970" w:rsidRPr="00333C45">
            <w:rPr>
              <w:noProof/>
            </w:rPr>
            <w:fldChar w:fldCharType="begin"/>
          </w:r>
          <w:r w:rsidRPr="00333C45">
            <w:rPr>
              <w:noProof/>
            </w:rPr>
            <w:instrText xml:space="preserve"> PAGEREF _Toc483096913 \h </w:instrText>
          </w:r>
          <w:r w:rsidR="00CC4970" w:rsidRPr="00333C45">
            <w:rPr>
              <w:noProof/>
            </w:rPr>
          </w:r>
          <w:r w:rsidR="00CC4970" w:rsidRPr="00333C45">
            <w:rPr>
              <w:noProof/>
            </w:rPr>
            <w:fldChar w:fldCharType="separate"/>
          </w:r>
          <w:r w:rsidR="009E312C">
            <w:rPr>
              <w:noProof/>
            </w:rPr>
            <w:t>2</w:t>
          </w:r>
          <w:r w:rsidR="00CC4970" w:rsidRPr="00333C45">
            <w:rPr>
              <w:noProof/>
            </w:rPr>
            <w:fldChar w:fldCharType="end"/>
          </w:r>
        </w:p>
        <w:p w14:paraId="0B8AE51B" w14:textId="77777777" w:rsidR="00EF21EF" w:rsidRPr="00333C45" w:rsidRDefault="00EF21EF" w:rsidP="00EF4658">
          <w:pPr>
            <w:pStyle w:val="TOC1"/>
            <w:rPr>
              <w:rFonts w:asciiTheme="minorHAnsi" w:eastAsiaTheme="minorEastAsia" w:hAnsiTheme="minorHAnsi"/>
              <w:noProof/>
              <w:sz w:val="22"/>
            </w:rPr>
          </w:pPr>
          <w:r w:rsidRPr="00333C45">
            <w:rPr>
              <w:noProof/>
            </w:rPr>
            <w:t>1</w:t>
          </w:r>
          <w:r w:rsidR="00923304" w:rsidRPr="00333C45">
            <w:rPr>
              <w:noProof/>
            </w:rPr>
            <w:t>:</w:t>
          </w:r>
          <w:r w:rsidRPr="00333C45">
            <w:rPr>
              <w:rFonts w:asciiTheme="minorHAnsi" w:eastAsiaTheme="minorEastAsia" w:hAnsiTheme="minorHAnsi"/>
              <w:noProof/>
              <w:sz w:val="22"/>
            </w:rPr>
            <w:tab/>
          </w:r>
          <w:r w:rsidRPr="00333C45">
            <w:rPr>
              <w:noProof/>
            </w:rPr>
            <w:t>Introduction</w:t>
          </w:r>
          <w:r w:rsidRPr="00333C45">
            <w:rPr>
              <w:noProof/>
            </w:rPr>
            <w:tab/>
          </w:r>
          <w:r w:rsidR="004B5105" w:rsidRPr="00333C45">
            <w:rPr>
              <w:noProof/>
            </w:rPr>
            <w:t>4</w:t>
          </w:r>
        </w:p>
        <w:p w14:paraId="0B8AE51C" w14:textId="620F0094" w:rsidR="00FA4026" w:rsidRDefault="00FA4026" w:rsidP="00EF4658">
          <w:pPr>
            <w:pStyle w:val="TOC2"/>
            <w:rPr>
              <w:noProof/>
            </w:rPr>
          </w:pPr>
          <w:r>
            <w:rPr>
              <w:noProof/>
            </w:rPr>
            <w:t>1.1</w:t>
          </w:r>
          <w:r w:rsidR="00EF21EF">
            <w:rPr>
              <w:rFonts w:asciiTheme="minorHAnsi" w:eastAsiaTheme="minorEastAsia" w:hAnsiTheme="minorHAnsi"/>
              <w:noProof/>
              <w:sz w:val="22"/>
            </w:rPr>
            <w:tab/>
          </w:r>
          <w:r>
            <w:rPr>
              <w:noProof/>
            </w:rPr>
            <w:t>Problem Defination</w:t>
          </w:r>
          <w:r w:rsidR="00EF21EF">
            <w:rPr>
              <w:noProof/>
            </w:rPr>
            <w:tab/>
          </w:r>
          <w:r w:rsidR="00EF4658">
            <w:rPr>
              <w:noProof/>
            </w:rPr>
            <w:t>…………………………………………...</w:t>
          </w:r>
          <w:r w:rsidR="004B5105">
            <w:rPr>
              <w:noProof/>
            </w:rPr>
            <w:t>4</w:t>
          </w:r>
        </w:p>
        <w:p w14:paraId="0B8AE51D" w14:textId="665DA09A" w:rsidR="00FA4026" w:rsidRPr="00FA4026" w:rsidRDefault="00FA4026" w:rsidP="00EF4658">
          <w:pPr>
            <w:pStyle w:val="TOC2"/>
            <w:rPr>
              <w:rFonts w:asciiTheme="minorHAnsi" w:eastAsiaTheme="minorEastAsia" w:hAnsiTheme="minorHAnsi"/>
              <w:noProof/>
              <w:sz w:val="22"/>
            </w:rPr>
          </w:pPr>
          <w:r>
            <w:rPr>
              <w:noProof/>
            </w:rPr>
            <w:t>1.2</w:t>
          </w:r>
          <w:r>
            <w:rPr>
              <w:rFonts w:asciiTheme="minorHAnsi" w:eastAsiaTheme="minorEastAsia" w:hAnsiTheme="minorHAnsi"/>
              <w:noProof/>
              <w:sz w:val="22"/>
            </w:rPr>
            <w:tab/>
          </w:r>
          <w:r>
            <w:rPr>
              <w:noProof/>
            </w:rPr>
            <w:t>Motivation</w:t>
          </w:r>
          <w:r>
            <w:rPr>
              <w:noProof/>
            </w:rPr>
            <w:tab/>
          </w:r>
          <w:r w:rsidR="00926955">
            <w:rPr>
              <w:noProof/>
            </w:rPr>
            <w:t>5</w:t>
          </w:r>
        </w:p>
        <w:p w14:paraId="0B8AE51E" w14:textId="77777777" w:rsidR="004A345D" w:rsidRPr="004A345D" w:rsidRDefault="00EF21EF" w:rsidP="00EF4658">
          <w:pPr>
            <w:pStyle w:val="TOC2"/>
            <w:rPr>
              <w:noProof/>
            </w:rPr>
          </w:pPr>
          <w:r>
            <w:rPr>
              <w:noProof/>
            </w:rPr>
            <w:t>1.3</w:t>
          </w:r>
          <w:r>
            <w:rPr>
              <w:rFonts w:asciiTheme="minorHAnsi" w:eastAsiaTheme="minorEastAsia" w:hAnsiTheme="minorHAnsi"/>
              <w:noProof/>
              <w:sz w:val="22"/>
            </w:rPr>
            <w:tab/>
          </w:r>
          <w:r>
            <w:rPr>
              <w:noProof/>
            </w:rPr>
            <w:t>Chapter Summary</w:t>
          </w:r>
          <w:r>
            <w:rPr>
              <w:noProof/>
            </w:rPr>
            <w:tab/>
          </w:r>
          <w:r w:rsidR="00926955">
            <w:rPr>
              <w:noProof/>
            </w:rPr>
            <w:t>5</w:t>
          </w:r>
        </w:p>
        <w:p w14:paraId="0B8AE51F" w14:textId="77777777" w:rsidR="004B5105" w:rsidRDefault="00EF21EF" w:rsidP="00EF4658">
          <w:pPr>
            <w:pStyle w:val="TOC1"/>
            <w:rPr>
              <w:rFonts w:asciiTheme="minorHAnsi" w:eastAsiaTheme="minorEastAsia" w:hAnsiTheme="minorHAnsi"/>
              <w:noProof/>
              <w:sz w:val="22"/>
            </w:rPr>
          </w:pPr>
          <w:r>
            <w:rPr>
              <w:noProof/>
            </w:rPr>
            <w:t>2</w:t>
          </w:r>
          <w:r w:rsidR="00923304">
            <w:rPr>
              <w:noProof/>
            </w:rPr>
            <w:t>:</w:t>
          </w:r>
          <w:r>
            <w:rPr>
              <w:rFonts w:asciiTheme="minorHAnsi" w:eastAsiaTheme="minorEastAsia" w:hAnsiTheme="minorHAnsi"/>
              <w:noProof/>
              <w:sz w:val="22"/>
            </w:rPr>
            <w:tab/>
          </w:r>
          <w:r w:rsidR="0042243F">
            <w:rPr>
              <w:noProof/>
            </w:rPr>
            <w:t>Background Study</w:t>
          </w:r>
          <w:r w:rsidRPr="00333C45">
            <w:rPr>
              <w:noProof/>
            </w:rPr>
            <w:tab/>
          </w:r>
          <w:r w:rsidR="00926955" w:rsidRPr="00333C45">
            <w:rPr>
              <w:noProof/>
            </w:rPr>
            <w:t>7</w:t>
          </w:r>
        </w:p>
        <w:p w14:paraId="0B8AE520" w14:textId="7816048F" w:rsidR="00EF21EF" w:rsidRDefault="004B5105" w:rsidP="00EF4658">
          <w:pPr>
            <w:pStyle w:val="TOC2"/>
            <w:rPr>
              <w:rFonts w:asciiTheme="minorHAnsi" w:eastAsiaTheme="minorEastAsia" w:hAnsiTheme="minorHAnsi"/>
              <w:noProof/>
              <w:sz w:val="22"/>
            </w:rPr>
          </w:pPr>
          <w:r w:rsidRPr="004B5105">
            <w:t xml:space="preserve">2.1 </w:t>
          </w:r>
          <w:r w:rsidR="00663E3D">
            <w:t xml:space="preserve">    </w:t>
          </w:r>
          <w:r w:rsidRPr="004B5105">
            <w:t>Existing related system</w:t>
          </w:r>
          <w:r>
            <w:t>……………………………………</w:t>
          </w:r>
          <w:r w:rsidR="00663E3D">
            <w:t>……</w:t>
          </w:r>
          <w:r>
            <w:t>…………………….</w:t>
          </w:r>
          <w:r w:rsidR="00926955">
            <w:rPr>
              <w:noProof/>
            </w:rPr>
            <w:t>7</w:t>
          </w:r>
        </w:p>
        <w:p w14:paraId="0B8AE521" w14:textId="27DD1742" w:rsidR="00EF21EF" w:rsidRDefault="00EF21EF" w:rsidP="00EF4658">
          <w:pPr>
            <w:ind w:firstLine="240"/>
            <w:rPr>
              <w:noProof/>
            </w:rPr>
          </w:pPr>
          <w:r>
            <w:rPr>
              <w:noProof/>
            </w:rPr>
            <w:t>2.2</w:t>
          </w:r>
          <w:r w:rsidR="00663E3D">
            <w:rPr>
              <w:noProof/>
            </w:rPr>
            <w:t xml:space="preserve">     </w:t>
          </w:r>
          <w:r w:rsidR="00663E3D" w:rsidRPr="00663E3D">
            <w:t>Literature Review</w:t>
          </w:r>
          <w:r w:rsidR="00663E3D">
            <w:t>…………………………………………………………………….</w:t>
          </w:r>
          <w:r w:rsidR="00926955">
            <w:rPr>
              <w:noProof/>
            </w:rPr>
            <w:t>8</w:t>
          </w:r>
        </w:p>
        <w:p w14:paraId="0B8AE522" w14:textId="71AFA837" w:rsidR="00663E3D" w:rsidRDefault="00663E3D" w:rsidP="00EF4658">
          <w:pPr>
            <w:ind w:firstLine="720"/>
            <w:rPr>
              <w:noProof/>
            </w:rPr>
          </w:pPr>
          <w:r>
            <w:rPr>
              <w:noProof/>
            </w:rPr>
            <w:t>2.2.1 PHP………………………………………...……………………………………</w:t>
          </w:r>
          <w:r w:rsidR="00926955">
            <w:rPr>
              <w:noProof/>
            </w:rPr>
            <w:t>8</w:t>
          </w:r>
        </w:p>
        <w:p w14:paraId="0B8AE523" w14:textId="7AD54372" w:rsidR="00926955" w:rsidRDefault="00926955" w:rsidP="00EF4658">
          <w:pPr>
            <w:ind w:firstLine="720"/>
            <w:rPr>
              <w:noProof/>
            </w:rPr>
          </w:pPr>
          <w:r>
            <w:rPr>
              <w:noProof/>
            </w:rPr>
            <w:t>2.2.2 HTML……………………………………...……………………..………….…16</w:t>
          </w:r>
        </w:p>
        <w:p w14:paraId="0B8AE524" w14:textId="77777777" w:rsidR="00926955" w:rsidRDefault="00926955" w:rsidP="00EF4658">
          <w:pPr>
            <w:ind w:firstLine="720"/>
            <w:rPr>
              <w:noProof/>
            </w:rPr>
          </w:pPr>
          <w:r>
            <w:rPr>
              <w:noProof/>
            </w:rPr>
            <w:t>2.2.3 CSS………………………………………...……………………………...……17</w:t>
          </w:r>
        </w:p>
        <w:p w14:paraId="0B8AE525" w14:textId="77777777" w:rsidR="00926955" w:rsidRDefault="004A345D" w:rsidP="00EF4658">
          <w:pPr>
            <w:ind w:firstLine="720"/>
            <w:rPr>
              <w:noProof/>
            </w:rPr>
          </w:pPr>
          <w:r>
            <w:rPr>
              <w:noProof/>
            </w:rPr>
            <w:t>2.2.4</w:t>
          </w:r>
          <w:r w:rsidR="00926955">
            <w:rPr>
              <w:noProof/>
            </w:rPr>
            <w:t xml:space="preserve"> Jquery…………………………………...……………………..….……………17</w:t>
          </w:r>
        </w:p>
        <w:p w14:paraId="0B8AE526" w14:textId="62895F94" w:rsidR="0042243F" w:rsidRDefault="004A345D" w:rsidP="00EF4658">
          <w:pPr>
            <w:ind w:firstLine="720"/>
            <w:rPr>
              <w:noProof/>
            </w:rPr>
          </w:pPr>
          <w:r>
            <w:rPr>
              <w:noProof/>
            </w:rPr>
            <w:t xml:space="preserve">2.2.5 </w:t>
          </w:r>
          <w:r w:rsidR="00926955">
            <w:rPr>
              <w:noProof/>
            </w:rPr>
            <w:t>MySQL………………………………………...………………………………18</w:t>
          </w:r>
        </w:p>
        <w:p w14:paraId="0B8AE527" w14:textId="4B2491A6" w:rsidR="00926955" w:rsidRPr="0042243F" w:rsidRDefault="0042243F" w:rsidP="00EF4658">
          <w:pPr>
            <w:pStyle w:val="TOC2"/>
            <w:rPr>
              <w:noProof/>
            </w:rPr>
          </w:pPr>
          <w:r>
            <w:rPr>
              <w:noProof/>
            </w:rPr>
            <w:t>2.3</w:t>
          </w:r>
          <w:r>
            <w:rPr>
              <w:rFonts w:asciiTheme="minorHAnsi" w:eastAsiaTheme="minorEastAsia" w:hAnsiTheme="minorHAnsi"/>
              <w:noProof/>
              <w:sz w:val="22"/>
            </w:rPr>
            <w:tab/>
          </w:r>
          <w:r>
            <w:rPr>
              <w:noProof/>
            </w:rPr>
            <w:t>Chapter Summary………………………………………………………………….18</w:t>
          </w:r>
        </w:p>
        <w:p w14:paraId="0B8AE528" w14:textId="77777777" w:rsidR="00EF21EF" w:rsidRPr="0042243F" w:rsidRDefault="00EF21EF" w:rsidP="00EF4658">
          <w:pPr>
            <w:pStyle w:val="TOC1"/>
            <w:rPr>
              <w:rFonts w:asciiTheme="minorHAnsi" w:eastAsiaTheme="minorEastAsia" w:hAnsiTheme="minorHAnsi"/>
              <w:noProof/>
              <w:sz w:val="22"/>
            </w:rPr>
          </w:pPr>
          <w:r>
            <w:rPr>
              <w:noProof/>
            </w:rPr>
            <w:t>3</w:t>
          </w:r>
          <w:r w:rsidR="00923304">
            <w:rPr>
              <w:noProof/>
            </w:rPr>
            <w:t>:</w:t>
          </w:r>
          <w:r>
            <w:rPr>
              <w:rFonts w:asciiTheme="minorHAnsi" w:eastAsiaTheme="minorEastAsia" w:hAnsiTheme="minorHAnsi"/>
              <w:noProof/>
              <w:sz w:val="22"/>
            </w:rPr>
            <w:tab/>
          </w:r>
          <w:r w:rsidR="0042243F">
            <w:rPr>
              <w:noProof/>
            </w:rPr>
            <w:t>System Requirement</w:t>
          </w:r>
          <w:r w:rsidRPr="00333C45">
            <w:rPr>
              <w:noProof/>
              <w:color w:val="000000" w:themeColor="text1"/>
            </w:rPr>
            <w:tab/>
          </w:r>
          <w:r w:rsidR="0042243F" w:rsidRPr="00333C45">
            <w:rPr>
              <w:noProof/>
              <w:color w:val="000000" w:themeColor="text1"/>
            </w:rPr>
            <w:t>19</w:t>
          </w:r>
        </w:p>
        <w:p w14:paraId="0B8AE529" w14:textId="77777777" w:rsidR="00EF21EF" w:rsidRPr="0062718A" w:rsidRDefault="00EF21EF" w:rsidP="00EF4658">
          <w:pPr>
            <w:shd w:val="clear" w:color="auto" w:fill="FFFFFF"/>
            <w:spacing w:before="100" w:beforeAutospacing="1" w:after="100" w:afterAutospacing="1" w:line="240" w:lineRule="auto"/>
            <w:ind w:firstLine="240"/>
            <w:rPr>
              <w:rFonts w:eastAsia="Times New Roman" w:cs="Times New Roman"/>
              <w:b/>
              <w:i/>
              <w:color w:val="222222"/>
              <w:szCs w:val="24"/>
            </w:rPr>
          </w:pPr>
          <w:r>
            <w:rPr>
              <w:noProof/>
            </w:rPr>
            <w:t>3.1</w:t>
          </w:r>
          <w:r w:rsidRPr="0062718A">
            <w:rPr>
              <w:rFonts w:asciiTheme="minorHAnsi" w:eastAsiaTheme="minorEastAsia" w:hAnsiTheme="minorHAnsi"/>
              <w:noProof/>
              <w:sz w:val="22"/>
            </w:rPr>
            <w:tab/>
          </w:r>
          <w:r w:rsidR="0062718A" w:rsidRPr="0062718A">
            <w:rPr>
              <w:rFonts w:eastAsia="Times New Roman" w:cs="Times New Roman"/>
              <w:color w:val="222222"/>
              <w:szCs w:val="24"/>
            </w:rPr>
            <w:t>Software &amp; Hardware</w:t>
          </w:r>
          <w:r w:rsidR="0062718A" w:rsidRPr="0062718A">
            <w:rPr>
              <w:rFonts w:eastAsia="Times New Roman" w:cs="Times New Roman"/>
              <w:i/>
              <w:color w:val="222222"/>
              <w:szCs w:val="24"/>
            </w:rPr>
            <w:t>……</w:t>
          </w:r>
          <w:r w:rsidR="0062718A">
            <w:rPr>
              <w:rFonts w:eastAsia="Times New Roman" w:cs="Times New Roman"/>
              <w:i/>
              <w:color w:val="222222"/>
              <w:szCs w:val="24"/>
            </w:rPr>
            <w:t>………………………………………………………..………..</w:t>
          </w:r>
          <w:r w:rsidR="0062718A" w:rsidRPr="0062718A">
            <w:rPr>
              <w:rFonts w:eastAsia="Times New Roman" w:cs="Times New Roman"/>
              <w:i/>
              <w:color w:val="222222"/>
              <w:szCs w:val="24"/>
            </w:rPr>
            <w:t>..</w:t>
          </w:r>
          <w:r w:rsidR="0062718A">
            <w:rPr>
              <w:noProof/>
            </w:rPr>
            <w:t>20</w:t>
          </w:r>
        </w:p>
        <w:p w14:paraId="0B8AE52A" w14:textId="54F461D3" w:rsidR="00EF21EF" w:rsidRDefault="0062718A" w:rsidP="00EF4658">
          <w:pPr>
            <w:pStyle w:val="TOC2"/>
            <w:ind w:left="720"/>
            <w:rPr>
              <w:rFonts w:asciiTheme="minorHAnsi" w:eastAsiaTheme="minorEastAsia" w:hAnsiTheme="minorHAnsi"/>
              <w:noProof/>
              <w:sz w:val="22"/>
            </w:rPr>
          </w:pPr>
          <w:r>
            <w:rPr>
              <w:noProof/>
            </w:rPr>
            <w:t>3.1.1</w:t>
          </w:r>
          <w:r w:rsidRPr="0062718A">
            <w:rPr>
              <w:rFonts w:eastAsia="Times New Roman" w:cs="Times New Roman"/>
              <w:color w:val="222222"/>
              <w:szCs w:val="24"/>
            </w:rPr>
            <w:t xml:space="preserve"> Software Requirements</w:t>
          </w:r>
          <w:r>
            <w:rPr>
              <w:rFonts w:asciiTheme="minorHAnsi" w:eastAsiaTheme="minorEastAsia" w:hAnsiTheme="minorHAnsi"/>
              <w:noProof/>
              <w:sz w:val="22"/>
            </w:rPr>
            <w:t>………………………………………………………………………………………..20</w:t>
          </w:r>
        </w:p>
        <w:p w14:paraId="0B8AE52B" w14:textId="77777777" w:rsidR="0062718A" w:rsidRDefault="0062718A" w:rsidP="00EF4658">
          <w:pPr>
            <w:pStyle w:val="TOC2"/>
            <w:ind w:left="720"/>
            <w:rPr>
              <w:rFonts w:asciiTheme="minorHAnsi" w:eastAsiaTheme="minorEastAsia" w:hAnsiTheme="minorHAnsi"/>
              <w:noProof/>
              <w:sz w:val="22"/>
            </w:rPr>
          </w:pPr>
          <w:r>
            <w:rPr>
              <w:noProof/>
            </w:rPr>
            <w:t>3.1.2</w:t>
          </w:r>
          <w:r w:rsidRPr="0062718A">
            <w:rPr>
              <w:rFonts w:eastAsia="Times New Roman" w:cs="Times New Roman"/>
              <w:color w:val="222222"/>
              <w:szCs w:val="24"/>
            </w:rPr>
            <w:t xml:space="preserve"> </w:t>
          </w:r>
          <w:r>
            <w:rPr>
              <w:rFonts w:eastAsia="Times New Roman" w:cs="Times New Roman"/>
              <w:color w:val="222222"/>
              <w:szCs w:val="24"/>
            </w:rPr>
            <w:t>Hardware</w:t>
          </w:r>
          <w:r w:rsidRPr="0062718A">
            <w:rPr>
              <w:rFonts w:eastAsia="Times New Roman" w:cs="Times New Roman"/>
              <w:color w:val="222222"/>
              <w:szCs w:val="24"/>
            </w:rPr>
            <w:t xml:space="preserve"> Requirements</w:t>
          </w:r>
          <w:r>
            <w:rPr>
              <w:rFonts w:asciiTheme="minorHAnsi" w:eastAsiaTheme="minorEastAsia" w:hAnsiTheme="minorHAnsi"/>
              <w:noProof/>
              <w:sz w:val="22"/>
            </w:rPr>
            <w:t>………………………………………………………………………………………..20</w:t>
          </w:r>
        </w:p>
        <w:p w14:paraId="0B8AE52C" w14:textId="77777777" w:rsidR="0062718A" w:rsidRDefault="0062718A" w:rsidP="00EF4658">
          <w:pPr>
            <w:pStyle w:val="ListParagraph"/>
            <w:ind w:left="360"/>
            <w:rPr>
              <w:rFonts w:cs="Times New Roman"/>
              <w:szCs w:val="24"/>
            </w:rPr>
          </w:pPr>
          <w:r w:rsidRPr="0062718A">
            <w:rPr>
              <w:rFonts w:cs="Times New Roman"/>
              <w:szCs w:val="24"/>
            </w:rPr>
            <w:t>3.2 Software setup process</w:t>
          </w:r>
          <w:r>
            <w:rPr>
              <w:rFonts w:cs="Times New Roman"/>
              <w:szCs w:val="24"/>
            </w:rPr>
            <w:t>………………………………………………………………20</w:t>
          </w:r>
        </w:p>
        <w:p w14:paraId="0B8AE52D" w14:textId="77777777" w:rsidR="0062718A" w:rsidRPr="0042243F" w:rsidRDefault="0062718A" w:rsidP="00EF4658">
          <w:pPr>
            <w:pStyle w:val="TOC2"/>
            <w:rPr>
              <w:noProof/>
            </w:rPr>
          </w:pPr>
          <w:r>
            <w:rPr>
              <w:noProof/>
            </w:rPr>
            <w:t>3.3</w:t>
          </w:r>
          <w:r>
            <w:rPr>
              <w:rFonts w:asciiTheme="minorHAnsi" w:eastAsiaTheme="minorEastAsia" w:hAnsiTheme="minorHAnsi"/>
              <w:noProof/>
              <w:sz w:val="22"/>
            </w:rPr>
            <w:tab/>
          </w:r>
          <w:r>
            <w:rPr>
              <w:noProof/>
            </w:rPr>
            <w:t>Chapter Summary………………………………………………………………….31</w:t>
          </w:r>
        </w:p>
        <w:p w14:paraId="0B8AE52E" w14:textId="77777777" w:rsidR="0062718A" w:rsidRPr="0062718A" w:rsidRDefault="0062718A" w:rsidP="00EF4658"/>
        <w:p w14:paraId="0B8AE52F" w14:textId="77777777" w:rsidR="00EF21EF" w:rsidRDefault="00EF21EF" w:rsidP="00EF4658">
          <w:pPr>
            <w:pStyle w:val="TOC1"/>
            <w:rPr>
              <w:rFonts w:asciiTheme="minorHAnsi" w:eastAsiaTheme="minorEastAsia" w:hAnsiTheme="minorHAnsi"/>
              <w:noProof/>
              <w:sz w:val="22"/>
            </w:rPr>
          </w:pPr>
          <w:r>
            <w:rPr>
              <w:noProof/>
            </w:rPr>
            <w:t>4</w:t>
          </w:r>
          <w:r w:rsidR="00923304">
            <w:rPr>
              <w:noProof/>
            </w:rPr>
            <w:t>:</w:t>
          </w:r>
          <w:r>
            <w:rPr>
              <w:rFonts w:asciiTheme="minorHAnsi" w:eastAsiaTheme="minorEastAsia" w:hAnsiTheme="minorHAnsi"/>
              <w:noProof/>
              <w:sz w:val="22"/>
            </w:rPr>
            <w:tab/>
          </w:r>
          <w:r w:rsidR="001B5970">
            <w:rPr>
              <w:noProof/>
            </w:rPr>
            <w:t>Project Details</w:t>
          </w:r>
          <w:r w:rsidRPr="001B5970">
            <w:rPr>
              <w:noProof/>
            </w:rPr>
            <w:tab/>
          </w:r>
          <w:r w:rsidR="00543D48">
            <w:rPr>
              <w:noProof/>
            </w:rPr>
            <w:t>32</w:t>
          </w:r>
        </w:p>
        <w:p w14:paraId="0B8AE530" w14:textId="77777777" w:rsidR="00EF21EF" w:rsidRDefault="00EF21EF" w:rsidP="00EF4658">
          <w:pPr>
            <w:pStyle w:val="TOC2"/>
            <w:rPr>
              <w:noProof/>
            </w:rPr>
          </w:pPr>
          <w:r>
            <w:rPr>
              <w:noProof/>
            </w:rPr>
            <w:t>4.1</w:t>
          </w:r>
          <w:r>
            <w:rPr>
              <w:rFonts w:asciiTheme="minorHAnsi" w:eastAsiaTheme="minorEastAsia" w:hAnsiTheme="minorHAnsi"/>
              <w:noProof/>
              <w:sz w:val="22"/>
            </w:rPr>
            <w:tab/>
          </w:r>
          <w:r w:rsidR="006A39FE">
            <w:rPr>
              <w:noProof/>
            </w:rPr>
            <w:t>Database Details</w:t>
          </w:r>
          <w:r>
            <w:rPr>
              <w:noProof/>
            </w:rPr>
            <w:tab/>
          </w:r>
          <w:r w:rsidR="00543D48">
            <w:rPr>
              <w:noProof/>
            </w:rPr>
            <w:t>33</w:t>
          </w:r>
        </w:p>
        <w:p w14:paraId="0B8AE531" w14:textId="77777777" w:rsidR="007102A2" w:rsidRDefault="00F46E31" w:rsidP="00EF4658">
          <w:pPr>
            <w:pStyle w:val="TOC2"/>
            <w:rPr>
              <w:rFonts w:asciiTheme="minorHAnsi" w:eastAsiaTheme="minorEastAsia" w:hAnsiTheme="minorHAnsi"/>
              <w:noProof/>
              <w:sz w:val="22"/>
            </w:rPr>
          </w:pPr>
          <w:r>
            <w:rPr>
              <w:noProof/>
            </w:rPr>
            <w:t>4.2</w:t>
          </w:r>
          <w:r w:rsidR="007102A2">
            <w:rPr>
              <w:rFonts w:asciiTheme="minorHAnsi" w:eastAsiaTheme="minorEastAsia" w:hAnsiTheme="minorHAnsi"/>
              <w:noProof/>
              <w:sz w:val="22"/>
            </w:rPr>
            <w:tab/>
          </w:r>
          <w:r w:rsidR="007102A2">
            <w:rPr>
              <w:noProof/>
            </w:rPr>
            <w:t>System Design</w:t>
          </w:r>
          <w:r w:rsidR="007102A2">
            <w:rPr>
              <w:noProof/>
            </w:rPr>
            <w:tab/>
            <w:t>3</w:t>
          </w:r>
          <w:r w:rsidR="00F9530A">
            <w:rPr>
              <w:noProof/>
            </w:rPr>
            <w:t>7</w:t>
          </w:r>
        </w:p>
        <w:p w14:paraId="0B8AE532" w14:textId="77777777" w:rsidR="007102A2" w:rsidRPr="007102A2" w:rsidRDefault="007102A2" w:rsidP="00EF4658"/>
        <w:p w14:paraId="0B8AE533" w14:textId="77777777" w:rsidR="004F39F1" w:rsidRDefault="00F46E31" w:rsidP="00EF4658">
          <w:pPr>
            <w:pStyle w:val="TOC2"/>
            <w:ind w:left="732"/>
          </w:pPr>
          <w:r>
            <w:rPr>
              <w:noProof/>
            </w:rPr>
            <w:t>4.2.1</w:t>
          </w:r>
          <w:r w:rsidR="004F39F1" w:rsidRPr="004F39F1">
            <w:rPr>
              <w:bCs/>
            </w:rPr>
            <w:t xml:space="preserve"> Timeline</w:t>
          </w:r>
          <w:r w:rsidR="004F39F1" w:rsidRPr="004F39F1">
            <w:t xml:space="preserve"> Chart</w:t>
          </w:r>
          <w:r w:rsidR="004F39F1">
            <w:t>………………………………………………………...…</w:t>
          </w:r>
          <w:r w:rsidR="00F9530A">
            <w:t>…….37</w:t>
          </w:r>
        </w:p>
        <w:p w14:paraId="0B8AE534" w14:textId="77777777" w:rsidR="004F39F1" w:rsidRDefault="004F39F1" w:rsidP="00EF4658">
          <w:pPr>
            <w:pStyle w:val="TOC2"/>
            <w:ind w:left="732"/>
          </w:pPr>
          <w:r>
            <w:rPr>
              <w:noProof/>
            </w:rPr>
            <w:t xml:space="preserve">4.2.2 </w:t>
          </w:r>
          <w:r>
            <w:rPr>
              <w:bCs/>
            </w:rPr>
            <w:t>System Flowchart</w:t>
          </w:r>
          <w:r w:rsidR="00F9530A">
            <w:t>……………………………………………………...……….38</w:t>
          </w:r>
        </w:p>
        <w:p w14:paraId="0B8AE535" w14:textId="77777777" w:rsidR="004F39F1" w:rsidRDefault="004F39F1" w:rsidP="00EF4658">
          <w:pPr>
            <w:pStyle w:val="TOC2"/>
            <w:ind w:left="732"/>
          </w:pPr>
          <w:r>
            <w:rPr>
              <w:noProof/>
            </w:rPr>
            <w:t>4.2.3</w:t>
          </w:r>
          <w:r w:rsidRPr="004F39F1">
            <w:rPr>
              <w:bCs/>
            </w:rPr>
            <w:t xml:space="preserve"> </w:t>
          </w:r>
          <w:r>
            <w:rPr>
              <w:bCs/>
            </w:rPr>
            <w:t>E-R Diagram</w:t>
          </w:r>
          <w:r>
            <w:t>…</w:t>
          </w:r>
          <w:r w:rsidR="00F9530A">
            <w:t>………………………………...……………………...……….39</w:t>
          </w:r>
        </w:p>
        <w:p w14:paraId="0B8AE536" w14:textId="77777777" w:rsidR="001424AD" w:rsidRPr="001424AD" w:rsidRDefault="001424AD" w:rsidP="00EF4658">
          <w:pPr>
            <w:pStyle w:val="TOC2"/>
            <w:ind w:left="732"/>
          </w:pPr>
          <w:r>
            <w:rPr>
              <w:noProof/>
            </w:rPr>
            <w:t>4.2.4</w:t>
          </w:r>
          <w:r w:rsidRPr="004F39F1">
            <w:rPr>
              <w:bCs/>
            </w:rPr>
            <w:t xml:space="preserve"> </w:t>
          </w:r>
          <w:r>
            <w:rPr>
              <w:bCs/>
            </w:rPr>
            <w:t>Use Case Diagram</w:t>
          </w:r>
          <w:r w:rsidR="00F9530A">
            <w:t>…………………………………………………...…..…….40</w:t>
          </w:r>
        </w:p>
        <w:p w14:paraId="0B8AE537" w14:textId="77777777" w:rsidR="004F39F1" w:rsidRDefault="001424AD" w:rsidP="00EF4658">
          <w:pPr>
            <w:pStyle w:val="TOC2"/>
            <w:ind w:left="732"/>
          </w:pPr>
          <w:r>
            <w:rPr>
              <w:noProof/>
            </w:rPr>
            <w:t>4.2.5</w:t>
          </w:r>
          <w:r w:rsidR="004F39F1" w:rsidRPr="004F39F1">
            <w:rPr>
              <w:bCs/>
            </w:rPr>
            <w:t xml:space="preserve"> </w:t>
          </w:r>
          <w:r w:rsidR="004F39F1">
            <w:rPr>
              <w:bCs/>
            </w:rPr>
            <w:t>Activity Diagram</w:t>
          </w:r>
          <w:r w:rsidR="00F9530A">
            <w:t>……………………………………………………...……….42</w:t>
          </w:r>
        </w:p>
        <w:p w14:paraId="0B8AE538" w14:textId="77777777" w:rsidR="004F39F1" w:rsidRDefault="001424AD" w:rsidP="00EF4658">
          <w:pPr>
            <w:pStyle w:val="TOC2"/>
            <w:ind w:left="732"/>
          </w:pPr>
          <w:r>
            <w:rPr>
              <w:noProof/>
            </w:rPr>
            <w:t>4.2.6</w:t>
          </w:r>
          <w:r w:rsidR="004F39F1">
            <w:rPr>
              <w:bCs/>
            </w:rPr>
            <w:t xml:space="preserve"> Sequence Diagram</w:t>
          </w:r>
          <w:r>
            <w:t>……………………………………..…………</w:t>
          </w:r>
          <w:r w:rsidR="00F9530A">
            <w:t>…...……….45</w:t>
          </w:r>
        </w:p>
        <w:p w14:paraId="0B8AE539" w14:textId="77777777" w:rsidR="004F39F1" w:rsidRPr="004F39F1" w:rsidRDefault="001424AD" w:rsidP="00EF4658">
          <w:pPr>
            <w:pStyle w:val="TOC2"/>
            <w:ind w:left="732"/>
          </w:pPr>
          <w:r>
            <w:rPr>
              <w:noProof/>
            </w:rPr>
            <w:t>4.2.7</w:t>
          </w:r>
          <w:r w:rsidR="004F39F1" w:rsidRPr="004F39F1">
            <w:rPr>
              <w:bCs/>
            </w:rPr>
            <w:t xml:space="preserve"> </w:t>
          </w:r>
          <w:r w:rsidR="004F39F1">
            <w:rPr>
              <w:bCs/>
            </w:rPr>
            <w:t>Collaboration Diagram</w:t>
          </w:r>
          <w:r w:rsidR="004F39F1">
            <w:t>……………………………………</w:t>
          </w:r>
          <w:r w:rsidR="006C3707">
            <w:t>…………...……….4</w:t>
          </w:r>
          <w:r w:rsidR="00F9530A">
            <w:t>6</w:t>
          </w:r>
        </w:p>
        <w:p w14:paraId="0B8AE53A" w14:textId="77777777" w:rsidR="004F39F1" w:rsidRPr="00543D48" w:rsidRDefault="001424AD" w:rsidP="00EF4658">
          <w:pPr>
            <w:pStyle w:val="TOC2"/>
            <w:rPr>
              <w:rFonts w:asciiTheme="minorHAnsi" w:eastAsiaTheme="minorEastAsia" w:hAnsiTheme="minorHAnsi"/>
              <w:noProof/>
              <w:sz w:val="22"/>
            </w:rPr>
          </w:pPr>
          <w:r>
            <w:rPr>
              <w:noProof/>
            </w:rPr>
            <w:t>4.3</w:t>
          </w:r>
          <w:r>
            <w:rPr>
              <w:rFonts w:asciiTheme="minorHAnsi" w:eastAsiaTheme="minorEastAsia" w:hAnsiTheme="minorHAnsi"/>
              <w:noProof/>
              <w:sz w:val="22"/>
            </w:rPr>
            <w:t xml:space="preserve">  </w:t>
          </w:r>
          <w:r w:rsidR="006C3707">
            <w:rPr>
              <w:noProof/>
            </w:rPr>
            <w:t>Input Project Design</w:t>
          </w:r>
          <w:r w:rsidR="006C3707">
            <w:rPr>
              <w:noProof/>
            </w:rPr>
            <w:tab/>
            <w:t>49</w:t>
          </w:r>
        </w:p>
        <w:p w14:paraId="0B8AE53B" w14:textId="77777777" w:rsidR="00EF21EF" w:rsidRDefault="001424AD" w:rsidP="00EF4658">
          <w:pPr>
            <w:pStyle w:val="TOC2"/>
            <w:rPr>
              <w:rFonts w:asciiTheme="minorHAnsi" w:eastAsiaTheme="minorEastAsia" w:hAnsiTheme="minorHAnsi"/>
              <w:noProof/>
              <w:sz w:val="22"/>
            </w:rPr>
          </w:pPr>
          <w:r>
            <w:rPr>
              <w:noProof/>
            </w:rPr>
            <w:t>4.4</w:t>
          </w:r>
          <w:r w:rsidR="00EF21EF">
            <w:rPr>
              <w:rFonts w:asciiTheme="minorHAnsi" w:eastAsiaTheme="minorEastAsia" w:hAnsiTheme="minorHAnsi"/>
              <w:noProof/>
              <w:sz w:val="22"/>
            </w:rPr>
            <w:tab/>
          </w:r>
          <w:r w:rsidR="00EF21EF">
            <w:rPr>
              <w:noProof/>
            </w:rPr>
            <w:t>Chapter Summary</w:t>
          </w:r>
          <w:r w:rsidR="00EF21EF">
            <w:rPr>
              <w:noProof/>
            </w:rPr>
            <w:tab/>
          </w:r>
          <w:r w:rsidR="007804AB">
            <w:rPr>
              <w:noProof/>
            </w:rPr>
            <w:t>56</w:t>
          </w:r>
        </w:p>
        <w:p w14:paraId="0B8AE53C" w14:textId="77777777" w:rsidR="00EF21EF" w:rsidRDefault="00EF21EF" w:rsidP="00EF4658">
          <w:pPr>
            <w:pStyle w:val="TOC1"/>
            <w:rPr>
              <w:rFonts w:asciiTheme="minorHAnsi" w:eastAsiaTheme="minorEastAsia" w:hAnsiTheme="minorHAnsi"/>
              <w:noProof/>
              <w:sz w:val="22"/>
            </w:rPr>
          </w:pPr>
          <w:r>
            <w:rPr>
              <w:noProof/>
            </w:rPr>
            <w:t>5</w:t>
          </w:r>
          <w:r w:rsidR="00923304">
            <w:rPr>
              <w:noProof/>
            </w:rPr>
            <w:t>:</w:t>
          </w:r>
          <w:r>
            <w:rPr>
              <w:rFonts w:asciiTheme="minorHAnsi" w:eastAsiaTheme="minorEastAsia" w:hAnsiTheme="minorHAnsi"/>
              <w:noProof/>
              <w:sz w:val="22"/>
            </w:rPr>
            <w:tab/>
          </w:r>
          <w:r>
            <w:rPr>
              <w:noProof/>
            </w:rPr>
            <w:t>Conclusion</w:t>
          </w:r>
          <w:r w:rsidR="00543D48">
            <w:rPr>
              <w:noProof/>
            </w:rPr>
            <w:t xml:space="preserve"> &amp; Future Work</w:t>
          </w:r>
          <w:r w:rsidRPr="00333C45">
            <w:rPr>
              <w:noProof/>
            </w:rPr>
            <w:tab/>
          </w:r>
          <w:r w:rsidR="007804AB">
            <w:rPr>
              <w:noProof/>
            </w:rPr>
            <w:t>57</w:t>
          </w:r>
        </w:p>
        <w:p w14:paraId="0B8AE53D" w14:textId="77777777" w:rsidR="00EF21EF" w:rsidRDefault="00EF21EF" w:rsidP="00EF4658">
          <w:pPr>
            <w:pStyle w:val="TOC2"/>
            <w:rPr>
              <w:rFonts w:asciiTheme="minorHAnsi" w:eastAsiaTheme="minorEastAsia" w:hAnsiTheme="minorHAnsi"/>
              <w:noProof/>
              <w:sz w:val="22"/>
            </w:rPr>
          </w:pPr>
          <w:r>
            <w:rPr>
              <w:noProof/>
            </w:rPr>
            <w:t>5.1</w:t>
          </w:r>
          <w:r>
            <w:rPr>
              <w:rFonts w:asciiTheme="minorHAnsi" w:eastAsiaTheme="minorEastAsia" w:hAnsiTheme="minorHAnsi"/>
              <w:noProof/>
              <w:sz w:val="22"/>
            </w:rPr>
            <w:tab/>
          </w:r>
          <w:r w:rsidR="006A39FE">
            <w:rPr>
              <w:noProof/>
            </w:rPr>
            <w:t>Future wrok</w:t>
          </w:r>
          <w:r>
            <w:rPr>
              <w:noProof/>
            </w:rPr>
            <w:tab/>
          </w:r>
          <w:r w:rsidR="007804AB">
            <w:rPr>
              <w:noProof/>
            </w:rPr>
            <w:t>58</w:t>
          </w:r>
        </w:p>
        <w:p w14:paraId="0B8AE53E" w14:textId="77777777" w:rsidR="00EF21EF" w:rsidRDefault="00EF21EF" w:rsidP="00EF4658">
          <w:pPr>
            <w:pStyle w:val="TOC1"/>
            <w:rPr>
              <w:rFonts w:asciiTheme="minorHAnsi" w:eastAsiaTheme="minorEastAsia" w:hAnsiTheme="minorHAnsi"/>
              <w:noProof/>
              <w:sz w:val="22"/>
            </w:rPr>
          </w:pPr>
          <w:r>
            <w:rPr>
              <w:noProof/>
            </w:rPr>
            <w:t>References</w:t>
          </w:r>
          <w:r w:rsidRPr="001214A9">
            <w:rPr>
              <w:noProof/>
            </w:rPr>
            <w:tab/>
          </w:r>
          <w:r w:rsidR="007804AB">
            <w:rPr>
              <w:noProof/>
            </w:rPr>
            <w:t>59</w:t>
          </w:r>
        </w:p>
        <w:p w14:paraId="0B8AE53F" w14:textId="65633216" w:rsidR="008D29E9" w:rsidRPr="009A29E5" w:rsidRDefault="00CC4970" w:rsidP="00EF4658">
          <w:pPr>
            <w:sectPr w:rsidR="008D29E9" w:rsidRPr="009A29E5" w:rsidSect="008A147A">
              <w:pgSz w:w="11906" w:h="16838" w:code="9"/>
              <w:pgMar w:top="1440" w:right="1440" w:bottom="1440" w:left="1440" w:header="720" w:footer="720" w:gutter="0"/>
              <w:cols w:space="720"/>
              <w:docGrid w:linePitch="360"/>
            </w:sectPr>
          </w:pPr>
          <w:r>
            <w:fldChar w:fldCharType="end"/>
          </w:r>
        </w:p>
      </w:sdtContent>
    </w:sdt>
    <w:p w14:paraId="0B8AE540" w14:textId="5D6AF121" w:rsidR="007B2A5A" w:rsidRPr="006C3707" w:rsidRDefault="00652ECD" w:rsidP="006C3707">
      <w:pPr>
        <w:pStyle w:val="Heading1"/>
        <w:rPr>
          <w:rFonts w:cs="Times New Roman"/>
          <w:b w:val="0"/>
          <w:szCs w:val="40"/>
        </w:rPr>
      </w:pPr>
      <w:bookmarkStart w:id="0" w:name="_Toc483096912"/>
      <w:r w:rsidRPr="00652ECD">
        <w:rPr>
          <w:rFonts w:cs="Times New Roman"/>
          <w:szCs w:val="40"/>
        </w:rPr>
        <w:lastRenderedPageBreak/>
        <w:t>List of Figures</w:t>
      </w:r>
      <w:bookmarkEnd w:id="0"/>
    </w:p>
    <w:p w14:paraId="0B8AE541" w14:textId="77777777" w:rsidR="009A661C" w:rsidRDefault="009A661C" w:rsidP="00FF156C">
      <w:pPr>
        <w:pStyle w:val="Caption"/>
        <w:jc w:val="left"/>
        <w:rPr>
          <w:b w:val="0"/>
        </w:rPr>
      </w:pPr>
      <w:r w:rsidRPr="009A661C">
        <w:rPr>
          <w:b w:val="0"/>
        </w:rPr>
        <w:t xml:space="preserve">Figure </w:t>
      </w:r>
      <w:r w:rsidR="009E312C" w:rsidRPr="009A661C">
        <w:rPr>
          <w:b w:val="0"/>
        </w:rPr>
        <w:t>3.</w:t>
      </w:r>
      <w:r w:rsidR="009E312C">
        <w:rPr>
          <w:b w:val="0"/>
          <w:noProof/>
        </w:rPr>
        <w:t>0</w:t>
      </w:r>
      <w:r w:rsidR="009E312C" w:rsidRPr="009A661C">
        <w:rPr>
          <w:b w:val="0"/>
        </w:rPr>
        <w:t>.</w:t>
      </w:r>
      <w:r w:rsidR="009E312C">
        <w:rPr>
          <w:b w:val="0"/>
          <w:noProof/>
        </w:rPr>
        <w:t>2</w:t>
      </w:r>
      <w:r w:rsidR="009E312C" w:rsidRPr="009A661C">
        <w:rPr>
          <w:b w:val="0"/>
        </w:rPr>
        <w:t>: Xampp</w:t>
      </w:r>
      <w:r w:rsidRPr="009A661C">
        <w:rPr>
          <w:b w:val="0"/>
        </w:rPr>
        <w:t xml:space="preserve"> Server Setup Process………………………………………</w:t>
      </w:r>
      <w:r>
        <w:rPr>
          <w:b w:val="0"/>
        </w:rPr>
        <w:t>….</w:t>
      </w:r>
      <w:r w:rsidRPr="009A661C">
        <w:rPr>
          <w:b w:val="0"/>
        </w:rPr>
        <w:t>……</w:t>
      </w:r>
      <w:r w:rsidR="00CB5C33">
        <w:rPr>
          <w:b w:val="0"/>
        </w:rPr>
        <w:t>…</w:t>
      </w:r>
      <w:r w:rsidR="00772849">
        <w:rPr>
          <w:b w:val="0"/>
        </w:rPr>
        <w:t>.</w:t>
      </w:r>
      <w:r w:rsidRPr="009A661C">
        <w:rPr>
          <w:b w:val="0"/>
        </w:rPr>
        <w:t>23</w:t>
      </w:r>
    </w:p>
    <w:p w14:paraId="0B8AE542" w14:textId="2C724784" w:rsidR="009A661C" w:rsidRDefault="009A661C" w:rsidP="00FF156C">
      <w:pPr>
        <w:pStyle w:val="Caption"/>
        <w:jc w:val="left"/>
        <w:rPr>
          <w:b w:val="0"/>
        </w:rPr>
      </w:pPr>
      <w:r w:rsidRPr="009A661C">
        <w:rPr>
          <w:b w:val="0"/>
        </w:rPr>
        <w:t>Figure 3.</w:t>
      </w:r>
      <w:r w:rsidR="00176162">
        <w:rPr>
          <w:b w:val="0"/>
          <w:noProof/>
        </w:rPr>
        <w:t>0</w:t>
      </w:r>
      <w:r w:rsidRPr="009A661C">
        <w:rPr>
          <w:b w:val="0"/>
        </w:rPr>
        <w:t>.</w:t>
      </w:r>
      <w:r w:rsidR="00176162">
        <w:rPr>
          <w:b w:val="0"/>
          <w:noProof/>
        </w:rPr>
        <w:t>3</w:t>
      </w:r>
      <w:r w:rsidRPr="009A661C">
        <w:rPr>
          <w:b w:val="0"/>
        </w:rPr>
        <w:t>: Xampp Control Panel……………………………………………………</w:t>
      </w:r>
      <w:r>
        <w:rPr>
          <w:b w:val="0"/>
        </w:rPr>
        <w:t>…</w:t>
      </w:r>
      <w:r w:rsidR="00CB5C33">
        <w:rPr>
          <w:b w:val="0"/>
        </w:rPr>
        <w:t>…</w:t>
      </w:r>
      <w:r w:rsidR="00772849">
        <w:rPr>
          <w:b w:val="0"/>
        </w:rPr>
        <w:t>.</w:t>
      </w:r>
      <w:r w:rsidRPr="009A661C">
        <w:rPr>
          <w:b w:val="0"/>
        </w:rPr>
        <w:t>27</w:t>
      </w:r>
    </w:p>
    <w:p w14:paraId="0B8AE543" w14:textId="77777777" w:rsidR="009A661C" w:rsidRPr="009A661C" w:rsidRDefault="009A661C" w:rsidP="00FF156C">
      <w:pPr>
        <w:pStyle w:val="Caption"/>
        <w:jc w:val="left"/>
        <w:rPr>
          <w:b w:val="0"/>
        </w:rPr>
      </w:pPr>
      <w:r w:rsidRPr="009A661C">
        <w:rPr>
          <w:b w:val="0"/>
        </w:rPr>
        <w:t>Figure 3.</w:t>
      </w:r>
      <w:r w:rsidR="00176162">
        <w:rPr>
          <w:b w:val="0"/>
          <w:noProof/>
        </w:rPr>
        <w:t>0</w:t>
      </w:r>
      <w:r w:rsidRPr="009A661C">
        <w:rPr>
          <w:b w:val="0"/>
        </w:rPr>
        <w:t>.</w:t>
      </w:r>
      <w:r w:rsidR="00176162">
        <w:rPr>
          <w:b w:val="0"/>
          <w:noProof/>
        </w:rPr>
        <w:t>4</w:t>
      </w:r>
      <w:r w:rsidRPr="009A661C">
        <w:rPr>
          <w:b w:val="0"/>
        </w:rPr>
        <w:t>: CodeIgniter Download……………………</w:t>
      </w:r>
      <w:r>
        <w:rPr>
          <w:b w:val="0"/>
        </w:rPr>
        <w:t>…</w:t>
      </w:r>
      <w:r w:rsidRPr="009A661C">
        <w:rPr>
          <w:b w:val="0"/>
        </w:rPr>
        <w:t>………………………………</w:t>
      </w:r>
      <w:r w:rsidR="00772849">
        <w:rPr>
          <w:b w:val="0"/>
        </w:rPr>
        <w:t>…</w:t>
      </w:r>
      <w:r w:rsidRPr="009A661C">
        <w:rPr>
          <w:b w:val="0"/>
        </w:rPr>
        <w:t>28</w:t>
      </w:r>
    </w:p>
    <w:p w14:paraId="0B8AE544" w14:textId="77777777" w:rsidR="002A1F0A" w:rsidRPr="009A661C" w:rsidRDefault="00D264F0" w:rsidP="00FF156C">
      <w:pPr>
        <w:pStyle w:val="Caption"/>
        <w:jc w:val="left"/>
        <w:rPr>
          <w:b w:val="0"/>
        </w:rPr>
      </w:pPr>
      <w:r w:rsidRPr="009A661C">
        <w:rPr>
          <w:b w:val="0"/>
        </w:rPr>
        <w:t>Figure 3.</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w:t>
      </w:r>
      <w:r w:rsidR="00CC4970" w:rsidRPr="009A661C">
        <w:rPr>
          <w:b w:val="0"/>
        </w:rPr>
        <w:fldChar w:fldCharType="end"/>
      </w:r>
      <w:r w:rsidRPr="009A661C">
        <w:rPr>
          <w:b w:val="0"/>
        </w:rPr>
        <w:t>:CodeI</w:t>
      </w:r>
      <w:r w:rsidR="009A661C">
        <w:rPr>
          <w:b w:val="0"/>
        </w:rPr>
        <w:t>g</w:t>
      </w:r>
      <w:r w:rsidRPr="009A661C">
        <w:rPr>
          <w:b w:val="0"/>
        </w:rPr>
        <w:t>nit</w:t>
      </w:r>
      <w:r w:rsidR="00210223">
        <w:rPr>
          <w:b w:val="0"/>
        </w:rPr>
        <w:t>er Folder……………………………………………………………</w:t>
      </w:r>
      <w:r w:rsidRPr="009A661C">
        <w:rPr>
          <w:b w:val="0"/>
        </w:rPr>
        <w:t>.</w:t>
      </w:r>
      <w:r w:rsidR="00772849">
        <w:rPr>
          <w:b w:val="0"/>
        </w:rPr>
        <w:t>.</w:t>
      </w:r>
      <w:r w:rsidRPr="009A661C">
        <w:rPr>
          <w:b w:val="0"/>
        </w:rPr>
        <w:t>29</w:t>
      </w:r>
    </w:p>
    <w:p w14:paraId="0B8AE545" w14:textId="77777777" w:rsidR="002A1F0A" w:rsidRPr="009A661C" w:rsidRDefault="002A1F0A"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2</w:t>
      </w:r>
      <w:r w:rsidR="00CC4970" w:rsidRPr="009A661C">
        <w:rPr>
          <w:b w:val="0"/>
        </w:rPr>
        <w:fldChar w:fldCharType="end"/>
      </w:r>
      <w:r w:rsidRPr="009A661C">
        <w:rPr>
          <w:b w:val="0"/>
        </w:rPr>
        <w:t>: Timeline Chart………………………………………………………………</w:t>
      </w:r>
      <w:r w:rsidR="00772849">
        <w:rPr>
          <w:b w:val="0"/>
        </w:rPr>
        <w:t>…</w:t>
      </w:r>
      <w:r w:rsidR="00AB3FAB" w:rsidRPr="009A661C">
        <w:rPr>
          <w:b w:val="0"/>
        </w:rPr>
        <w:t>3</w:t>
      </w:r>
      <w:r w:rsidR="006572EB" w:rsidRPr="009A661C">
        <w:rPr>
          <w:b w:val="0"/>
        </w:rPr>
        <w:t>7</w:t>
      </w:r>
    </w:p>
    <w:p w14:paraId="0B8AE546" w14:textId="77777777" w:rsidR="00735D19" w:rsidRPr="009A661C" w:rsidRDefault="00735D19"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3</w:t>
      </w:r>
      <w:r w:rsidR="00CC4970" w:rsidRPr="009A661C">
        <w:rPr>
          <w:b w:val="0"/>
        </w:rPr>
        <w:fldChar w:fldCharType="end"/>
      </w:r>
      <w:r w:rsidRPr="009A661C">
        <w:rPr>
          <w:b w:val="0"/>
        </w:rPr>
        <w:t>: System FlowChart…………………………………………………………...</w:t>
      </w:r>
      <w:r w:rsidR="00210223">
        <w:rPr>
          <w:b w:val="0"/>
        </w:rPr>
        <w:t>.</w:t>
      </w:r>
      <w:r w:rsidR="00772849">
        <w:rPr>
          <w:b w:val="0"/>
        </w:rPr>
        <w:t>..</w:t>
      </w:r>
      <w:r w:rsidR="00AB3FAB" w:rsidRPr="009A661C">
        <w:rPr>
          <w:b w:val="0"/>
        </w:rPr>
        <w:t>3</w:t>
      </w:r>
      <w:r w:rsidR="006572EB" w:rsidRPr="009A661C">
        <w:rPr>
          <w:b w:val="0"/>
        </w:rPr>
        <w:t>8</w:t>
      </w:r>
    </w:p>
    <w:p w14:paraId="0B8AE547" w14:textId="77777777" w:rsidR="00735D19" w:rsidRPr="009A661C" w:rsidRDefault="00735D19"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4</w:t>
      </w:r>
      <w:r w:rsidR="00CC4970" w:rsidRPr="009A661C">
        <w:rPr>
          <w:b w:val="0"/>
        </w:rPr>
        <w:fldChar w:fldCharType="end"/>
      </w:r>
      <w:r w:rsidRPr="009A661C">
        <w:rPr>
          <w:b w:val="0"/>
        </w:rPr>
        <w:t>:E-R Diagram…………………………………………………………………</w:t>
      </w:r>
      <w:r w:rsidR="00772849">
        <w:rPr>
          <w:b w:val="0"/>
        </w:rPr>
        <w:t>…</w:t>
      </w:r>
      <w:r w:rsidR="006572EB" w:rsidRPr="009A661C">
        <w:rPr>
          <w:b w:val="0"/>
        </w:rPr>
        <w:t>39</w:t>
      </w:r>
    </w:p>
    <w:p w14:paraId="0B8AE548" w14:textId="77777777" w:rsidR="00735D19" w:rsidRPr="009A661C" w:rsidRDefault="00735D19"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5</w:t>
      </w:r>
      <w:r w:rsidR="00CC4970" w:rsidRPr="009A661C">
        <w:rPr>
          <w:b w:val="0"/>
        </w:rPr>
        <w:fldChar w:fldCharType="end"/>
      </w:r>
      <w:r w:rsidRPr="009A661C">
        <w:rPr>
          <w:b w:val="0"/>
        </w:rPr>
        <w:t>:Use Case Diagram Admin…………………………………………………</w:t>
      </w:r>
      <w:r w:rsidR="006572EB" w:rsidRPr="009A661C">
        <w:rPr>
          <w:b w:val="0"/>
        </w:rPr>
        <w:t>...</w:t>
      </w:r>
      <w:r w:rsidR="00210223">
        <w:rPr>
          <w:b w:val="0"/>
        </w:rPr>
        <w:t>..</w:t>
      </w:r>
      <w:r w:rsidR="00772849">
        <w:rPr>
          <w:b w:val="0"/>
        </w:rPr>
        <w:t>.</w:t>
      </w:r>
      <w:r w:rsidR="006572EB" w:rsidRPr="009A661C">
        <w:rPr>
          <w:b w:val="0"/>
        </w:rPr>
        <w:t>40</w:t>
      </w:r>
    </w:p>
    <w:p w14:paraId="0B8AE549" w14:textId="77777777" w:rsidR="00735D19" w:rsidRPr="009A661C" w:rsidRDefault="00735D19"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D92B17" w:rsidRPr="009A661C">
        <w:rPr>
          <w:b w:val="0"/>
        </w:rPr>
        <w:t>5:Use Case Diagram Home Owner…………………………………………...</w:t>
      </w:r>
      <w:r w:rsidR="00210223">
        <w:rPr>
          <w:b w:val="0"/>
        </w:rPr>
        <w:t>....</w:t>
      </w:r>
      <w:r w:rsidR="00772849">
        <w:rPr>
          <w:b w:val="0"/>
        </w:rPr>
        <w:t>.</w:t>
      </w:r>
      <w:r w:rsidR="00D92B17" w:rsidRPr="009A661C">
        <w:rPr>
          <w:b w:val="0"/>
        </w:rPr>
        <w:t>4</w:t>
      </w:r>
      <w:r w:rsidR="006572EB" w:rsidRPr="009A661C">
        <w:rPr>
          <w:b w:val="0"/>
        </w:rPr>
        <w:t>1</w:t>
      </w:r>
    </w:p>
    <w:p w14:paraId="0B8AE54A"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6:Use Case Diagram Home Seeker…………………………………………...</w:t>
      </w:r>
      <w:r w:rsidR="00210223">
        <w:rPr>
          <w:b w:val="0"/>
        </w:rPr>
        <w:t>....</w:t>
      </w:r>
      <w:r w:rsidR="00772849">
        <w:rPr>
          <w:b w:val="0"/>
        </w:rPr>
        <w:t>.</w:t>
      </w:r>
      <w:r w:rsidRPr="009A661C">
        <w:rPr>
          <w:b w:val="0"/>
        </w:rPr>
        <w:t>4</w:t>
      </w:r>
      <w:r w:rsidR="006572EB" w:rsidRPr="009A661C">
        <w:rPr>
          <w:b w:val="0"/>
        </w:rPr>
        <w:t>1</w:t>
      </w:r>
    </w:p>
    <w:p w14:paraId="0B8AE54B"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6</w:t>
      </w:r>
      <w:r w:rsidR="00CC4970" w:rsidRPr="009A661C">
        <w:rPr>
          <w:b w:val="0"/>
        </w:rPr>
        <w:fldChar w:fldCharType="end"/>
      </w:r>
      <w:r w:rsidRPr="009A661C">
        <w:rPr>
          <w:b w:val="0"/>
        </w:rPr>
        <w:t>:Activity Diagram Admin……………………………………………………</w:t>
      </w:r>
      <w:r w:rsidR="00210223">
        <w:rPr>
          <w:b w:val="0"/>
        </w:rPr>
        <w:t>….</w:t>
      </w:r>
      <w:r w:rsidR="00AB3FAB" w:rsidRPr="009A661C">
        <w:rPr>
          <w:b w:val="0"/>
        </w:rPr>
        <w:t>4</w:t>
      </w:r>
      <w:r w:rsidR="006572EB" w:rsidRPr="009A661C">
        <w:rPr>
          <w:b w:val="0"/>
        </w:rPr>
        <w:t>2</w:t>
      </w:r>
    </w:p>
    <w:p w14:paraId="0B8AE54C"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8:Activity Diagram Supplier…………………………………………………</w:t>
      </w:r>
      <w:r w:rsidR="00210223">
        <w:rPr>
          <w:b w:val="0"/>
        </w:rPr>
        <w:t>…..</w:t>
      </w:r>
      <w:r w:rsidRPr="009A661C">
        <w:rPr>
          <w:b w:val="0"/>
        </w:rPr>
        <w:t>4</w:t>
      </w:r>
      <w:r w:rsidR="006572EB" w:rsidRPr="009A661C">
        <w:rPr>
          <w:b w:val="0"/>
        </w:rPr>
        <w:t>3</w:t>
      </w:r>
    </w:p>
    <w:p w14:paraId="0B8AE54D"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9:Activity Diagram Home Seeker……………………………………………</w:t>
      </w:r>
      <w:r w:rsidR="00210223">
        <w:rPr>
          <w:b w:val="0"/>
        </w:rPr>
        <w:t>…..</w:t>
      </w:r>
      <w:r w:rsidRPr="009A661C">
        <w:rPr>
          <w:b w:val="0"/>
        </w:rPr>
        <w:t>4</w:t>
      </w:r>
      <w:r w:rsidR="006572EB" w:rsidRPr="009A661C">
        <w:rPr>
          <w:b w:val="0"/>
        </w:rPr>
        <w:t>4</w:t>
      </w:r>
    </w:p>
    <w:p w14:paraId="0B8AE54E"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7</w:t>
      </w:r>
      <w:r w:rsidR="00CC4970" w:rsidRPr="009A661C">
        <w:rPr>
          <w:b w:val="0"/>
        </w:rPr>
        <w:fldChar w:fldCharType="end"/>
      </w:r>
      <w:r w:rsidRPr="009A661C">
        <w:rPr>
          <w:b w:val="0"/>
        </w:rPr>
        <w:t>: Sequence Diagram Admin………………………………………………</w:t>
      </w:r>
      <w:r w:rsidR="00210223">
        <w:rPr>
          <w:b w:val="0"/>
        </w:rPr>
        <w:t>……..</w:t>
      </w:r>
      <w:r w:rsidR="006572EB" w:rsidRPr="009A661C">
        <w:rPr>
          <w:b w:val="0"/>
        </w:rPr>
        <w:t>45</w:t>
      </w:r>
    </w:p>
    <w:p w14:paraId="0B8AE54F"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8</w:t>
      </w:r>
      <w:r w:rsidR="00CC4970" w:rsidRPr="009A661C">
        <w:rPr>
          <w:b w:val="0"/>
        </w:rPr>
        <w:fldChar w:fldCharType="end"/>
      </w:r>
      <w:r w:rsidRPr="009A661C">
        <w:rPr>
          <w:b w:val="0"/>
        </w:rPr>
        <w:t>: Sequence Diagram Supplier……………………………………………</w:t>
      </w:r>
      <w:r w:rsidR="00210223">
        <w:rPr>
          <w:b w:val="0"/>
        </w:rPr>
        <w:t>………</w:t>
      </w:r>
      <w:r w:rsidRPr="009A661C">
        <w:rPr>
          <w:b w:val="0"/>
        </w:rPr>
        <w:t>4</w:t>
      </w:r>
      <w:r w:rsidR="006572EB" w:rsidRPr="009A661C">
        <w:rPr>
          <w:b w:val="0"/>
        </w:rPr>
        <w:t>5</w:t>
      </w:r>
    </w:p>
    <w:p w14:paraId="0B8AE550"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12: Sequence Diagram Buyer………………………………………………</w:t>
      </w:r>
      <w:r w:rsidR="00210223">
        <w:rPr>
          <w:b w:val="0"/>
        </w:rPr>
        <w:t>…….</w:t>
      </w:r>
      <w:r w:rsidR="006572EB" w:rsidRPr="009A661C">
        <w:rPr>
          <w:b w:val="0"/>
        </w:rPr>
        <w:t>46</w:t>
      </w:r>
    </w:p>
    <w:p w14:paraId="0B8AE551" w14:textId="77777777" w:rsidR="00D92B17" w:rsidRPr="009A661C" w:rsidRDefault="00D92B1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9</w:t>
      </w:r>
      <w:r w:rsidR="00CC4970" w:rsidRPr="009A661C">
        <w:rPr>
          <w:b w:val="0"/>
        </w:rPr>
        <w:fldChar w:fldCharType="end"/>
      </w:r>
      <w:r w:rsidRPr="009A661C">
        <w:rPr>
          <w:b w:val="0"/>
        </w:rPr>
        <w:t>:Collaboration Diagram Admin…………………………………………</w:t>
      </w:r>
      <w:r w:rsidR="00210223">
        <w:rPr>
          <w:b w:val="0"/>
        </w:rPr>
        <w:t>………</w:t>
      </w:r>
      <w:r w:rsidR="006572EB" w:rsidRPr="009A661C">
        <w:rPr>
          <w:b w:val="0"/>
        </w:rPr>
        <w:t>47</w:t>
      </w:r>
    </w:p>
    <w:p w14:paraId="0B8AE552" w14:textId="77777777" w:rsidR="00AB3FAB" w:rsidRPr="009A661C" w:rsidRDefault="00AB3FAB"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14:Collaboration Diagram Home Owner……………………………………</w:t>
      </w:r>
      <w:r w:rsidR="00210223">
        <w:rPr>
          <w:b w:val="0"/>
        </w:rPr>
        <w:t>……</w:t>
      </w:r>
      <w:r w:rsidR="006572EB" w:rsidRPr="009A661C">
        <w:rPr>
          <w:b w:val="0"/>
        </w:rPr>
        <w:t>48</w:t>
      </w:r>
    </w:p>
    <w:p w14:paraId="0B8AE553" w14:textId="77777777" w:rsidR="00AB3FAB" w:rsidRPr="009A661C" w:rsidRDefault="00AB3FAB"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15:Collaboration Diagram Home Seeker……………………………………</w:t>
      </w:r>
      <w:r w:rsidR="00210223">
        <w:rPr>
          <w:b w:val="0"/>
        </w:rPr>
        <w:t>……</w:t>
      </w:r>
      <w:r w:rsidRPr="009A661C">
        <w:rPr>
          <w:b w:val="0"/>
        </w:rPr>
        <w:t>4</w:t>
      </w:r>
      <w:r w:rsidR="006572EB" w:rsidRPr="009A661C">
        <w:rPr>
          <w:b w:val="0"/>
        </w:rPr>
        <w:t>8</w:t>
      </w:r>
    </w:p>
    <w:p w14:paraId="0B8AE554" w14:textId="77777777" w:rsidR="00AB3FAB" w:rsidRPr="009A661C" w:rsidRDefault="00AB3FAB"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0</w:t>
      </w:r>
      <w:r w:rsidR="00CC4970" w:rsidRPr="009A661C">
        <w:rPr>
          <w:b w:val="0"/>
        </w:rPr>
        <w:fldChar w:fldCharType="end"/>
      </w:r>
      <w:r w:rsidRPr="009A661C">
        <w:rPr>
          <w:b w:val="0"/>
        </w:rPr>
        <w:t>: User Interface Home………………………………………………….…</w:t>
      </w:r>
      <w:r w:rsidR="00210223">
        <w:rPr>
          <w:b w:val="0"/>
        </w:rPr>
        <w:t>……</w:t>
      </w:r>
      <w:r w:rsidR="006572EB" w:rsidRPr="009A661C">
        <w:rPr>
          <w:b w:val="0"/>
        </w:rPr>
        <w:t>49</w:t>
      </w:r>
    </w:p>
    <w:p w14:paraId="0B8AE555" w14:textId="77777777" w:rsidR="00AB3FAB" w:rsidRPr="009A661C" w:rsidRDefault="00AB3FAB"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1</w:t>
      </w:r>
      <w:r w:rsidR="00CC4970" w:rsidRPr="009A661C">
        <w:rPr>
          <w:b w:val="0"/>
        </w:rPr>
        <w:fldChar w:fldCharType="end"/>
      </w:r>
      <w:r w:rsidRPr="009A661C">
        <w:rPr>
          <w:b w:val="0"/>
        </w:rPr>
        <w:t>: User Interface Properties…………………………………………………</w:t>
      </w:r>
      <w:r w:rsidR="00210223">
        <w:rPr>
          <w:b w:val="0"/>
        </w:rPr>
        <w:t>…..</w:t>
      </w:r>
      <w:r w:rsidR="006572EB" w:rsidRPr="009A661C">
        <w:rPr>
          <w:b w:val="0"/>
        </w:rPr>
        <w:t>49</w:t>
      </w:r>
    </w:p>
    <w:p w14:paraId="0B8AE556" w14:textId="77777777" w:rsidR="00E52CFE" w:rsidRPr="009A661C" w:rsidRDefault="00E52CFE"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2</w:t>
      </w:r>
      <w:r w:rsidR="00CC4970" w:rsidRPr="009A661C">
        <w:rPr>
          <w:b w:val="0"/>
        </w:rPr>
        <w:fldChar w:fldCharType="end"/>
      </w:r>
      <w:r w:rsidRPr="009A661C">
        <w:rPr>
          <w:b w:val="0"/>
        </w:rPr>
        <w:t>: User Interface Contact……………………………………………………</w:t>
      </w:r>
      <w:r w:rsidR="00210223">
        <w:rPr>
          <w:b w:val="0"/>
        </w:rPr>
        <w:t>…..</w:t>
      </w:r>
      <w:r w:rsidR="006572EB" w:rsidRPr="009A661C">
        <w:rPr>
          <w:b w:val="0"/>
        </w:rPr>
        <w:t>50</w:t>
      </w:r>
    </w:p>
    <w:p w14:paraId="0B8AE557" w14:textId="77777777" w:rsidR="00E52CFE" w:rsidRPr="009A661C" w:rsidRDefault="00E52CFE"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3</w:t>
      </w:r>
      <w:r w:rsidR="00CC4970" w:rsidRPr="009A661C">
        <w:rPr>
          <w:b w:val="0"/>
        </w:rPr>
        <w:fldChar w:fldCharType="end"/>
      </w:r>
      <w:r w:rsidRPr="009A661C">
        <w:rPr>
          <w:b w:val="0"/>
        </w:rPr>
        <w:t>:Contact Form………………………………………………………………</w:t>
      </w:r>
      <w:r w:rsidR="00210223">
        <w:rPr>
          <w:b w:val="0"/>
        </w:rPr>
        <w:t>….</w:t>
      </w:r>
      <w:r w:rsidR="006572EB" w:rsidRPr="009A661C">
        <w:rPr>
          <w:b w:val="0"/>
        </w:rPr>
        <w:t>50</w:t>
      </w:r>
    </w:p>
    <w:p w14:paraId="0B8AE558" w14:textId="77777777" w:rsidR="007804AB" w:rsidRPr="009A661C" w:rsidRDefault="007804AB"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4</w:t>
      </w:r>
      <w:r w:rsidR="00CC4970" w:rsidRPr="009A661C">
        <w:rPr>
          <w:b w:val="0"/>
        </w:rPr>
        <w:fldChar w:fldCharType="end"/>
      </w:r>
      <w:r w:rsidRPr="009A661C">
        <w:rPr>
          <w:b w:val="0"/>
        </w:rPr>
        <w:t>:Register New Account……………………………………………………</w:t>
      </w:r>
      <w:r w:rsidR="00210223">
        <w:rPr>
          <w:b w:val="0"/>
        </w:rPr>
        <w:t>…...</w:t>
      </w:r>
      <w:r w:rsidRPr="009A661C">
        <w:rPr>
          <w:b w:val="0"/>
        </w:rPr>
        <w:t>51</w:t>
      </w:r>
    </w:p>
    <w:p w14:paraId="0B8AE559" w14:textId="77777777" w:rsidR="006C3707" w:rsidRPr="009A661C" w:rsidRDefault="006C370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5</w:t>
      </w:r>
      <w:r w:rsidR="00CC4970" w:rsidRPr="009A661C">
        <w:rPr>
          <w:b w:val="0"/>
        </w:rPr>
        <w:fldChar w:fldCharType="end"/>
      </w:r>
      <w:r w:rsidRPr="009A661C">
        <w:rPr>
          <w:b w:val="0"/>
        </w:rPr>
        <w:t>:User Interface Login………………………………………………………</w:t>
      </w:r>
      <w:r w:rsidR="00210223">
        <w:rPr>
          <w:b w:val="0"/>
        </w:rPr>
        <w:t>…..</w:t>
      </w:r>
      <w:r w:rsidRPr="009A661C">
        <w:rPr>
          <w:b w:val="0"/>
        </w:rPr>
        <w:t>52</w:t>
      </w:r>
    </w:p>
    <w:p w14:paraId="0B8AE55A" w14:textId="77777777" w:rsidR="006C3707" w:rsidRPr="009A661C" w:rsidRDefault="006C370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6</w:t>
      </w:r>
      <w:r w:rsidR="00CC4970" w:rsidRPr="009A661C">
        <w:rPr>
          <w:b w:val="0"/>
        </w:rPr>
        <w:fldChar w:fldCharType="end"/>
      </w:r>
      <w:r w:rsidRPr="009A661C">
        <w:rPr>
          <w:b w:val="0"/>
        </w:rPr>
        <w:t>: User Interface Submit Property…………………………………………</w:t>
      </w:r>
      <w:r w:rsidR="00210223">
        <w:rPr>
          <w:b w:val="0"/>
        </w:rPr>
        <w:t>……</w:t>
      </w:r>
      <w:r w:rsidRPr="009A661C">
        <w:rPr>
          <w:b w:val="0"/>
        </w:rPr>
        <w:t>52</w:t>
      </w:r>
    </w:p>
    <w:p w14:paraId="0B8AE55B" w14:textId="77777777" w:rsidR="006C3707" w:rsidRPr="009A661C" w:rsidRDefault="006C3707" w:rsidP="00FF156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7</w:t>
      </w:r>
      <w:r w:rsidR="00CC4970" w:rsidRPr="009A661C">
        <w:rPr>
          <w:b w:val="0"/>
        </w:rPr>
        <w:fldChar w:fldCharType="end"/>
      </w:r>
      <w:r w:rsidRPr="009A661C">
        <w:rPr>
          <w:b w:val="0"/>
        </w:rPr>
        <w:t>: Admin Panel Login………………………………………………………</w:t>
      </w:r>
      <w:r w:rsidR="00210223">
        <w:rPr>
          <w:b w:val="0"/>
        </w:rPr>
        <w:t>…...</w:t>
      </w:r>
      <w:r w:rsidRPr="009A661C">
        <w:rPr>
          <w:b w:val="0"/>
        </w:rPr>
        <w:t>54</w:t>
      </w:r>
    </w:p>
    <w:p w14:paraId="0B8AE55C" w14:textId="32F6B79C" w:rsidR="006C3707" w:rsidRPr="009A661C" w:rsidRDefault="006C3707" w:rsidP="00B0515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8</w:t>
      </w:r>
      <w:r w:rsidR="00CC4970" w:rsidRPr="009A661C">
        <w:rPr>
          <w:b w:val="0"/>
        </w:rPr>
        <w:fldChar w:fldCharType="end"/>
      </w:r>
      <w:r w:rsidRPr="009A661C">
        <w:rPr>
          <w:b w:val="0"/>
        </w:rPr>
        <w:t>: Admin Panel Dashbo</w:t>
      </w:r>
      <w:r w:rsidR="00B0515C">
        <w:rPr>
          <w:b w:val="0"/>
        </w:rPr>
        <w:t>ard………………………………………………</w:t>
      </w:r>
      <w:r w:rsidRPr="009A661C">
        <w:rPr>
          <w:b w:val="0"/>
        </w:rPr>
        <w:t>…</w:t>
      </w:r>
      <w:r w:rsidR="00210223">
        <w:rPr>
          <w:b w:val="0"/>
        </w:rPr>
        <w:t>…...</w:t>
      </w:r>
      <w:r w:rsidRPr="009A661C">
        <w:rPr>
          <w:b w:val="0"/>
        </w:rPr>
        <w:t>54</w:t>
      </w:r>
    </w:p>
    <w:p w14:paraId="0B8AE55D" w14:textId="77777777" w:rsidR="006C3707" w:rsidRPr="009A661C" w:rsidRDefault="006C3707" w:rsidP="00B0515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19</w:t>
      </w:r>
      <w:r w:rsidR="00CC4970" w:rsidRPr="009A661C">
        <w:rPr>
          <w:b w:val="0"/>
        </w:rPr>
        <w:fldChar w:fldCharType="end"/>
      </w:r>
      <w:r w:rsidRPr="009A661C">
        <w:rPr>
          <w:b w:val="0"/>
        </w:rPr>
        <w:t>: Admin Panel Property Table……………………………………………</w:t>
      </w:r>
      <w:r w:rsidR="00210223">
        <w:rPr>
          <w:b w:val="0"/>
        </w:rPr>
        <w:t>……</w:t>
      </w:r>
      <w:r w:rsidRPr="009A661C">
        <w:rPr>
          <w:b w:val="0"/>
        </w:rPr>
        <w:t>55</w:t>
      </w:r>
    </w:p>
    <w:p w14:paraId="0B8AE55E" w14:textId="3B463E2B" w:rsidR="006C3707" w:rsidRPr="009A661C" w:rsidRDefault="006C3707" w:rsidP="00B0515C">
      <w:pPr>
        <w:pStyle w:val="Caption"/>
        <w:jc w:val="left"/>
        <w:rPr>
          <w:b w:val="0"/>
        </w:rPr>
      </w:pPr>
      <w:r w:rsidRPr="009A661C">
        <w:rPr>
          <w:b w:val="0"/>
        </w:rPr>
        <w:t>Figure 4.</w:t>
      </w:r>
      <w:r w:rsidR="00CC4970" w:rsidRPr="009A661C">
        <w:rPr>
          <w:b w:val="0"/>
        </w:rPr>
        <w:fldChar w:fldCharType="begin"/>
      </w:r>
      <w:r w:rsidRPr="009A661C">
        <w:rPr>
          <w:b w:val="0"/>
        </w:rPr>
        <w:instrText xml:space="preserve"> STYLEREF 1 \s </w:instrText>
      </w:r>
      <w:r w:rsidR="00CC4970" w:rsidRPr="009A661C">
        <w:rPr>
          <w:b w:val="0"/>
        </w:rPr>
        <w:fldChar w:fldCharType="separate"/>
      </w:r>
      <w:r w:rsidR="009E312C">
        <w:rPr>
          <w:b w:val="0"/>
          <w:noProof/>
        </w:rPr>
        <w:t>0</w:t>
      </w:r>
      <w:r w:rsidR="00CC4970" w:rsidRPr="009A661C">
        <w:rPr>
          <w:b w:val="0"/>
        </w:rPr>
        <w:fldChar w:fldCharType="end"/>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20</w:t>
      </w:r>
      <w:r w:rsidR="00CC4970" w:rsidRPr="009A661C">
        <w:rPr>
          <w:b w:val="0"/>
        </w:rPr>
        <w:fldChar w:fldCharType="end"/>
      </w:r>
      <w:r w:rsidRPr="009A661C">
        <w:rPr>
          <w:b w:val="0"/>
        </w:rPr>
        <w:t>: Admin Pa</w:t>
      </w:r>
      <w:r w:rsidR="00B0515C">
        <w:rPr>
          <w:b w:val="0"/>
        </w:rPr>
        <w:t>nel Category Table…………………………………...</w:t>
      </w:r>
      <w:r w:rsidRPr="009A661C">
        <w:rPr>
          <w:b w:val="0"/>
        </w:rPr>
        <w:t>………</w:t>
      </w:r>
      <w:r w:rsidR="00210223">
        <w:rPr>
          <w:b w:val="0"/>
        </w:rPr>
        <w:t>……</w:t>
      </w:r>
      <w:r w:rsidRPr="009A661C">
        <w:rPr>
          <w:b w:val="0"/>
        </w:rPr>
        <w:t>55</w:t>
      </w:r>
    </w:p>
    <w:p w14:paraId="0B8AE55F" w14:textId="502BEB8B" w:rsidR="00C31584" w:rsidRPr="009A661C" w:rsidRDefault="006C3707" w:rsidP="00B0515C">
      <w:pPr>
        <w:pStyle w:val="Caption"/>
        <w:jc w:val="left"/>
        <w:rPr>
          <w:b w:val="0"/>
        </w:rPr>
      </w:pPr>
      <w:r w:rsidRPr="009A661C">
        <w:rPr>
          <w:b w:val="0"/>
        </w:rPr>
        <w:t>Figure 4</w:t>
      </w:r>
      <w:r w:rsidR="00B0515C">
        <w:rPr>
          <w:b w:val="0"/>
        </w:rPr>
        <w:t>.0</w:t>
      </w:r>
      <w:r w:rsidRPr="009A661C">
        <w:rPr>
          <w:b w:val="0"/>
        </w:rPr>
        <w:t>.</w:t>
      </w:r>
      <w:r w:rsidR="00CC4970" w:rsidRPr="009A661C">
        <w:rPr>
          <w:b w:val="0"/>
        </w:rPr>
        <w:fldChar w:fldCharType="begin"/>
      </w:r>
      <w:r w:rsidRPr="009A661C">
        <w:rPr>
          <w:b w:val="0"/>
        </w:rPr>
        <w:instrText xml:space="preserve"> SEQ Figure \* ARABIC \s 1 </w:instrText>
      </w:r>
      <w:r w:rsidR="00CC4970" w:rsidRPr="009A661C">
        <w:rPr>
          <w:b w:val="0"/>
        </w:rPr>
        <w:fldChar w:fldCharType="separate"/>
      </w:r>
      <w:r w:rsidR="009E312C">
        <w:rPr>
          <w:b w:val="0"/>
          <w:noProof/>
        </w:rPr>
        <w:t>21</w:t>
      </w:r>
      <w:r w:rsidR="00CC4970" w:rsidRPr="009A661C">
        <w:rPr>
          <w:b w:val="0"/>
        </w:rPr>
        <w:fldChar w:fldCharType="end"/>
      </w:r>
      <w:r w:rsidR="00B0515C">
        <w:rPr>
          <w:b w:val="0"/>
        </w:rPr>
        <w:t>: Admin Panel User Table………………</w:t>
      </w:r>
      <w:r w:rsidRPr="009A661C">
        <w:rPr>
          <w:b w:val="0"/>
        </w:rPr>
        <w:t>………………………………</w:t>
      </w:r>
      <w:r w:rsidR="00210223">
        <w:rPr>
          <w:b w:val="0"/>
        </w:rPr>
        <w:t>……..</w:t>
      </w:r>
      <w:r w:rsidRPr="009A661C">
        <w:rPr>
          <w:b w:val="0"/>
        </w:rPr>
        <w:t>56</w:t>
      </w:r>
    </w:p>
    <w:p w14:paraId="0B8AE560" w14:textId="77777777" w:rsidR="006C3707" w:rsidRPr="009A661C" w:rsidRDefault="006C3707" w:rsidP="006C3707"/>
    <w:p w14:paraId="0B8AE561" w14:textId="77777777" w:rsidR="001E0CD0" w:rsidRDefault="001E0CD0" w:rsidP="005D6EDB">
      <w:pPr>
        <w:spacing w:line="480" w:lineRule="auto"/>
      </w:pPr>
    </w:p>
    <w:p w14:paraId="0B8AE562" w14:textId="72815911" w:rsidR="007B2A5A" w:rsidRPr="001E0CD0" w:rsidRDefault="001E0CD0" w:rsidP="001E0CD0">
      <w:pPr>
        <w:pStyle w:val="Heading1"/>
        <w:rPr>
          <w:rFonts w:cs="Times New Roman"/>
          <w:b w:val="0"/>
        </w:rPr>
      </w:pPr>
      <w:bookmarkStart w:id="1" w:name="_Toc483096913"/>
      <w:r w:rsidRPr="001E0CD0">
        <w:rPr>
          <w:rFonts w:cs="Times New Roman"/>
        </w:rPr>
        <w:t>List of Tables</w:t>
      </w:r>
      <w:bookmarkEnd w:id="1"/>
    </w:p>
    <w:p w14:paraId="0B8AE563" w14:textId="77777777" w:rsidR="007B2A5A" w:rsidRDefault="007B2A5A" w:rsidP="007B2A5A"/>
    <w:p w14:paraId="0B8AE564" w14:textId="77777777" w:rsidR="00856A2B" w:rsidRPr="005D670C" w:rsidRDefault="00CC4970" w:rsidP="005D670C">
      <w:pPr>
        <w:pStyle w:val="Caption"/>
        <w:jc w:val="left"/>
        <w:rPr>
          <w:b w:val="0"/>
        </w:rPr>
      </w:pPr>
      <w:r w:rsidRPr="00FE4C25">
        <w:rPr>
          <w:b w:val="0"/>
          <w:szCs w:val="24"/>
        </w:rPr>
        <w:fldChar w:fldCharType="begin"/>
      </w:r>
      <w:r w:rsidR="00F85B14" w:rsidRPr="00FE4C25">
        <w:rPr>
          <w:b w:val="0"/>
          <w:szCs w:val="24"/>
        </w:rPr>
        <w:instrText xml:space="preserve"> TOC \h \z \c "Table" </w:instrText>
      </w:r>
      <w:r w:rsidRPr="00FE4C25">
        <w:rPr>
          <w:b w:val="0"/>
          <w:szCs w:val="24"/>
        </w:rPr>
        <w:fldChar w:fldCharType="separate"/>
      </w:r>
      <w:r w:rsidR="00856A2B" w:rsidRPr="005D670C">
        <w:rPr>
          <w:b w:val="0"/>
        </w:rPr>
        <w:t xml:space="preserve"> Table 4.</w:t>
      </w:r>
      <w:r w:rsidRPr="005D670C">
        <w:rPr>
          <w:b w:val="0"/>
        </w:rPr>
        <w:fldChar w:fldCharType="begin"/>
      </w:r>
      <w:r w:rsidR="00856A2B" w:rsidRPr="005D670C">
        <w:rPr>
          <w:b w:val="0"/>
        </w:rPr>
        <w:instrText xml:space="preserve"> STYLEREF 1 \s </w:instrText>
      </w:r>
      <w:r w:rsidRPr="005D670C">
        <w:rPr>
          <w:b w:val="0"/>
        </w:rPr>
        <w:fldChar w:fldCharType="separate"/>
      </w:r>
      <w:r w:rsidR="009E312C">
        <w:rPr>
          <w:b w:val="0"/>
          <w:noProof/>
        </w:rPr>
        <w:t>0</w:t>
      </w:r>
      <w:r w:rsidRPr="005D670C">
        <w:rPr>
          <w:b w:val="0"/>
        </w:rPr>
        <w:fldChar w:fldCharType="end"/>
      </w:r>
      <w:r w:rsidR="00856A2B" w:rsidRPr="005D670C">
        <w:rPr>
          <w:b w:val="0"/>
        </w:rPr>
        <w:t>.</w:t>
      </w:r>
      <w:r w:rsidRPr="005D670C">
        <w:rPr>
          <w:b w:val="0"/>
        </w:rPr>
        <w:fldChar w:fldCharType="begin"/>
      </w:r>
      <w:r w:rsidR="00856A2B" w:rsidRPr="005D670C">
        <w:rPr>
          <w:b w:val="0"/>
        </w:rPr>
        <w:instrText xml:space="preserve"> SEQ Table \* ARABIC \s 1 </w:instrText>
      </w:r>
      <w:r w:rsidRPr="005D670C">
        <w:rPr>
          <w:b w:val="0"/>
        </w:rPr>
        <w:fldChar w:fldCharType="separate"/>
      </w:r>
      <w:r w:rsidR="009E312C">
        <w:rPr>
          <w:b w:val="0"/>
          <w:noProof/>
        </w:rPr>
        <w:t>1</w:t>
      </w:r>
      <w:r w:rsidRPr="005D670C">
        <w:rPr>
          <w:b w:val="0"/>
        </w:rPr>
        <w:fldChar w:fldCharType="end"/>
      </w:r>
      <w:r w:rsidR="00856A2B" w:rsidRPr="005D670C">
        <w:rPr>
          <w:b w:val="0"/>
        </w:rPr>
        <w:t>: Users Table…………………………………………………………………...</w:t>
      </w:r>
      <w:r w:rsidR="00772849">
        <w:rPr>
          <w:b w:val="0"/>
        </w:rPr>
        <w:t>.</w:t>
      </w:r>
      <w:r w:rsidR="00856A2B" w:rsidRPr="005D670C">
        <w:rPr>
          <w:b w:val="0"/>
        </w:rPr>
        <w:t>33</w:t>
      </w:r>
    </w:p>
    <w:p w14:paraId="0B8AE565" w14:textId="77777777" w:rsidR="00856A2B" w:rsidRPr="005D670C" w:rsidRDefault="00856A2B" w:rsidP="005D670C">
      <w:pPr>
        <w:pStyle w:val="Caption"/>
        <w:jc w:val="left"/>
        <w:rPr>
          <w:b w:val="0"/>
        </w:rPr>
      </w:pPr>
      <w:r w:rsidRPr="005D670C">
        <w:rPr>
          <w:b w:val="0"/>
        </w:rPr>
        <w:t>Table 4.</w:t>
      </w:r>
      <w:r w:rsidR="00CC4970" w:rsidRPr="005D670C">
        <w:rPr>
          <w:b w:val="0"/>
        </w:rPr>
        <w:fldChar w:fldCharType="begin"/>
      </w:r>
      <w:r w:rsidRPr="005D670C">
        <w:rPr>
          <w:b w:val="0"/>
        </w:rPr>
        <w:instrText xml:space="preserve"> STYLEREF 1 \s </w:instrText>
      </w:r>
      <w:r w:rsidR="00CC4970" w:rsidRPr="005D670C">
        <w:rPr>
          <w:b w:val="0"/>
        </w:rPr>
        <w:fldChar w:fldCharType="separate"/>
      </w:r>
      <w:r w:rsidR="009E312C">
        <w:rPr>
          <w:b w:val="0"/>
          <w:noProof/>
        </w:rPr>
        <w:t>0</w:t>
      </w:r>
      <w:r w:rsidR="00CC4970" w:rsidRPr="005D670C">
        <w:rPr>
          <w:b w:val="0"/>
        </w:rPr>
        <w:fldChar w:fldCharType="end"/>
      </w:r>
      <w:r w:rsidRPr="005D670C">
        <w:rPr>
          <w:b w:val="0"/>
        </w:rPr>
        <w:t>.</w:t>
      </w:r>
      <w:r w:rsidR="00CC4970" w:rsidRPr="005D670C">
        <w:rPr>
          <w:b w:val="0"/>
        </w:rPr>
        <w:fldChar w:fldCharType="begin"/>
      </w:r>
      <w:r w:rsidRPr="005D670C">
        <w:rPr>
          <w:b w:val="0"/>
        </w:rPr>
        <w:instrText xml:space="preserve"> SEQ Table \* ARABIC \s 1 </w:instrText>
      </w:r>
      <w:r w:rsidR="00CC4970" w:rsidRPr="005D670C">
        <w:rPr>
          <w:b w:val="0"/>
        </w:rPr>
        <w:fldChar w:fldCharType="separate"/>
      </w:r>
      <w:r w:rsidR="009E312C">
        <w:rPr>
          <w:b w:val="0"/>
          <w:noProof/>
        </w:rPr>
        <w:t>2</w:t>
      </w:r>
      <w:r w:rsidR="00CC4970" w:rsidRPr="005D670C">
        <w:rPr>
          <w:b w:val="0"/>
        </w:rPr>
        <w:fldChar w:fldCharType="end"/>
      </w:r>
      <w:r w:rsidRPr="005D670C">
        <w:rPr>
          <w:b w:val="0"/>
        </w:rPr>
        <w:t>: Contact_info Table……………………………………………………………</w:t>
      </w:r>
      <w:r w:rsidR="00772849">
        <w:rPr>
          <w:b w:val="0"/>
        </w:rPr>
        <w:t>.</w:t>
      </w:r>
      <w:r w:rsidRPr="005D670C">
        <w:rPr>
          <w:b w:val="0"/>
        </w:rPr>
        <w:t>34</w:t>
      </w:r>
    </w:p>
    <w:p w14:paraId="0B8AE566" w14:textId="77777777" w:rsidR="00856A2B" w:rsidRPr="005D670C" w:rsidRDefault="00856A2B" w:rsidP="005D670C">
      <w:pPr>
        <w:pStyle w:val="Caption"/>
        <w:jc w:val="left"/>
        <w:rPr>
          <w:b w:val="0"/>
        </w:rPr>
      </w:pPr>
      <w:r w:rsidRPr="005D670C">
        <w:rPr>
          <w:b w:val="0"/>
        </w:rPr>
        <w:t>Table 4.</w:t>
      </w:r>
      <w:r w:rsidR="00CC4970" w:rsidRPr="005D670C">
        <w:rPr>
          <w:b w:val="0"/>
        </w:rPr>
        <w:fldChar w:fldCharType="begin"/>
      </w:r>
      <w:r w:rsidRPr="005D670C">
        <w:rPr>
          <w:b w:val="0"/>
        </w:rPr>
        <w:instrText xml:space="preserve"> STYLEREF 1 \s </w:instrText>
      </w:r>
      <w:r w:rsidR="00CC4970" w:rsidRPr="005D670C">
        <w:rPr>
          <w:b w:val="0"/>
        </w:rPr>
        <w:fldChar w:fldCharType="separate"/>
      </w:r>
      <w:r w:rsidR="009E312C">
        <w:rPr>
          <w:b w:val="0"/>
          <w:noProof/>
        </w:rPr>
        <w:t>0</w:t>
      </w:r>
      <w:r w:rsidR="00CC4970" w:rsidRPr="005D670C">
        <w:rPr>
          <w:b w:val="0"/>
        </w:rPr>
        <w:fldChar w:fldCharType="end"/>
      </w:r>
      <w:r w:rsidRPr="005D670C">
        <w:rPr>
          <w:b w:val="0"/>
        </w:rPr>
        <w:t>.</w:t>
      </w:r>
      <w:r w:rsidR="00CC4970" w:rsidRPr="005D670C">
        <w:rPr>
          <w:b w:val="0"/>
        </w:rPr>
        <w:fldChar w:fldCharType="begin"/>
      </w:r>
      <w:r w:rsidRPr="005D670C">
        <w:rPr>
          <w:b w:val="0"/>
        </w:rPr>
        <w:instrText xml:space="preserve"> SEQ Table \* ARABIC \s 1 </w:instrText>
      </w:r>
      <w:r w:rsidR="00CC4970" w:rsidRPr="005D670C">
        <w:rPr>
          <w:b w:val="0"/>
        </w:rPr>
        <w:fldChar w:fldCharType="separate"/>
      </w:r>
      <w:r w:rsidR="009E312C">
        <w:rPr>
          <w:b w:val="0"/>
          <w:noProof/>
        </w:rPr>
        <w:t>3</w:t>
      </w:r>
      <w:r w:rsidR="00CC4970" w:rsidRPr="005D670C">
        <w:rPr>
          <w:b w:val="0"/>
        </w:rPr>
        <w:fldChar w:fldCharType="end"/>
      </w:r>
      <w:r w:rsidRPr="005D670C">
        <w:rPr>
          <w:b w:val="0"/>
        </w:rPr>
        <w:t>:Property Table…………………………………………………………………</w:t>
      </w:r>
      <w:r w:rsidR="00772849">
        <w:rPr>
          <w:b w:val="0"/>
        </w:rPr>
        <w:t>.</w:t>
      </w:r>
      <w:r w:rsidRPr="005D670C">
        <w:rPr>
          <w:b w:val="0"/>
        </w:rPr>
        <w:t>35</w:t>
      </w:r>
    </w:p>
    <w:p w14:paraId="0B8AE567" w14:textId="77777777" w:rsidR="00856A2B" w:rsidRPr="005D670C" w:rsidRDefault="00856A2B" w:rsidP="005D670C">
      <w:pPr>
        <w:pStyle w:val="Caption"/>
        <w:jc w:val="left"/>
        <w:rPr>
          <w:b w:val="0"/>
        </w:rPr>
      </w:pPr>
      <w:r w:rsidRPr="005D670C">
        <w:rPr>
          <w:b w:val="0"/>
        </w:rPr>
        <w:t>Table 4.</w:t>
      </w:r>
      <w:r w:rsidR="00CC4970" w:rsidRPr="005D670C">
        <w:rPr>
          <w:b w:val="0"/>
        </w:rPr>
        <w:fldChar w:fldCharType="begin"/>
      </w:r>
      <w:r w:rsidRPr="005D670C">
        <w:rPr>
          <w:b w:val="0"/>
        </w:rPr>
        <w:instrText xml:space="preserve"> STYLEREF 1 \s </w:instrText>
      </w:r>
      <w:r w:rsidR="00CC4970" w:rsidRPr="005D670C">
        <w:rPr>
          <w:b w:val="0"/>
        </w:rPr>
        <w:fldChar w:fldCharType="separate"/>
      </w:r>
      <w:r w:rsidR="009E312C">
        <w:rPr>
          <w:b w:val="0"/>
          <w:noProof/>
        </w:rPr>
        <w:t>0</w:t>
      </w:r>
      <w:r w:rsidR="00CC4970" w:rsidRPr="005D670C">
        <w:rPr>
          <w:b w:val="0"/>
        </w:rPr>
        <w:fldChar w:fldCharType="end"/>
      </w:r>
      <w:r w:rsidRPr="005D670C">
        <w:rPr>
          <w:b w:val="0"/>
        </w:rPr>
        <w:t>.</w:t>
      </w:r>
      <w:r w:rsidR="00CC4970" w:rsidRPr="005D670C">
        <w:rPr>
          <w:b w:val="0"/>
        </w:rPr>
        <w:fldChar w:fldCharType="begin"/>
      </w:r>
      <w:r w:rsidRPr="005D670C">
        <w:rPr>
          <w:b w:val="0"/>
        </w:rPr>
        <w:instrText xml:space="preserve"> SEQ Table \* ARABIC \s 1 </w:instrText>
      </w:r>
      <w:r w:rsidR="00CC4970" w:rsidRPr="005D670C">
        <w:rPr>
          <w:b w:val="0"/>
        </w:rPr>
        <w:fldChar w:fldCharType="separate"/>
      </w:r>
      <w:r w:rsidR="009E312C">
        <w:rPr>
          <w:b w:val="0"/>
          <w:noProof/>
        </w:rPr>
        <w:t>4</w:t>
      </w:r>
      <w:r w:rsidR="00CC4970" w:rsidRPr="005D670C">
        <w:rPr>
          <w:b w:val="0"/>
        </w:rPr>
        <w:fldChar w:fldCharType="end"/>
      </w:r>
      <w:r w:rsidRPr="005D670C">
        <w:rPr>
          <w:b w:val="0"/>
        </w:rPr>
        <w:t>:Category Table……………………………………………………………...…36</w:t>
      </w:r>
    </w:p>
    <w:p w14:paraId="0B8AE568" w14:textId="77777777" w:rsidR="00856A2B" w:rsidRPr="005D670C" w:rsidRDefault="00856A2B" w:rsidP="005D670C">
      <w:pPr>
        <w:pStyle w:val="Caption"/>
        <w:jc w:val="left"/>
        <w:rPr>
          <w:b w:val="0"/>
        </w:rPr>
      </w:pPr>
      <w:r w:rsidRPr="005D670C">
        <w:rPr>
          <w:b w:val="0"/>
        </w:rPr>
        <w:t>Table 4.0.</w:t>
      </w:r>
      <w:r w:rsidR="00CC4970" w:rsidRPr="005D670C">
        <w:rPr>
          <w:b w:val="0"/>
        </w:rPr>
        <w:fldChar w:fldCharType="begin"/>
      </w:r>
      <w:r w:rsidRPr="005D670C">
        <w:rPr>
          <w:b w:val="0"/>
        </w:rPr>
        <w:instrText xml:space="preserve"> SEQ Table \* ARABIC \s 1 </w:instrText>
      </w:r>
      <w:r w:rsidR="00CC4970" w:rsidRPr="005D670C">
        <w:rPr>
          <w:b w:val="0"/>
        </w:rPr>
        <w:fldChar w:fldCharType="separate"/>
      </w:r>
      <w:r w:rsidR="009E312C">
        <w:rPr>
          <w:b w:val="0"/>
          <w:noProof/>
        </w:rPr>
        <w:t>5</w:t>
      </w:r>
      <w:r w:rsidR="00CC4970" w:rsidRPr="005D670C">
        <w:rPr>
          <w:b w:val="0"/>
        </w:rPr>
        <w:fldChar w:fldCharType="end"/>
      </w:r>
      <w:r w:rsidRPr="005D670C">
        <w:rPr>
          <w:b w:val="0"/>
        </w:rPr>
        <w:t>: Booking Table…………………………………………………………………36</w:t>
      </w:r>
    </w:p>
    <w:p w14:paraId="0B8AE569" w14:textId="77777777" w:rsidR="00856A2B" w:rsidRPr="00856A2B" w:rsidRDefault="00856A2B" w:rsidP="00856A2B"/>
    <w:p w14:paraId="0B8AE56A" w14:textId="77777777" w:rsidR="00856A2B" w:rsidRPr="00856A2B" w:rsidRDefault="00856A2B" w:rsidP="00856A2B"/>
    <w:p w14:paraId="0B8AE56B" w14:textId="77777777" w:rsidR="00856A2B" w:rsidRPr="00856A2B" w:rsidRDefault="00856A2B" w:rsidP="00856A2B"/>
    <w:p w14:paraId="0B8AE56C" w14:textId="77777777" w:rsidR="00856A2B" w:rsidRPr="00856A2B" w:rsidRDefault="00856A2B" w:rsidP="00856A2B"/>
    <w:p w14:paraId="0B8AE56D" w14:textId="77777777" w:rsidR="00856A2B" w:rsidRPr="00856A2B" w:rsidRDefault="00856A2B" w:rsidP="00856A2B"/>
    <w:p w14:paraId="0B8AE56E" w14:textId="77777777" w:rsidR="00F85B14" w:rsidRPr="00FE4C25" w:rsidRDefault="00F85B14" w:rsidP="00856A2B">
      <w:pPr>
        <w:pStyle w:val="TableofFigures"/>
        <w:tabs>
          <w:tab w:val="right" w:leader="dot" w:pos="9016"/>
        </w:tabs>
        <w:spacing w:line="480" w:lineRule="auto"/>
        <w:ind w:left="880"/>
        <w:rPr>
          <w:rFonts w:asciiTheme="minorHAnsi" w:eastAsiaTheme="minorEastAsia" w:hAnsiTheme="minorHAnsi" w:cstheme="minorBidi"/>
          <w:b w:val="0"/>
          <w:bCs w:val="0"/>
          <w:noProof/>
          <w:sz w:val="24"/>
          <w:szCs w:val="24"/>
        </w:rPr>
      </w:pPr>
    </w:p>
    <w:p w14:paraId="0B8AE56F" w14:textId="77777777" w:rsidR="001E0CD0" w:rsidRDefault="00CC4970" w:rsidP="00FE4C25">
      <w:pPr>
        <w:spacing w:line="480" w:lineRule="auto"/>
        <w:ind w:left="440"/>
      </w:pPr>
      <w:r w:rsidRPr="00FE4C25">
        <w:rPr>
          <w:szCs w:val="24"/>
        </w:rPr>
        <w:fldChar w:fldCharType="end"/>
      </w:r>
    </w:p>
    <w:p w14:paraId="0B8AE570" w14:textId="77777777" w:rsidR="001E0CD0" w:rsidRDefault="001E0CD0">
      <w:r>
        <w:br w:type="page"/>
      </w:r>
    </w:p>
    <w:p w14:paraId="0B8AE571" w14:textId="77777777" w:rsidR="00733477" w:rsidRDefault="00733477" w:rsidP="00733477">
      <w:pPr>
        <w:pStyle w:val="Heading1"/>
        <w:ind w:left="2880"/>
      </w:pPr>
      <w:bookmarkStart w:id="2" w:name="_Toc483096914"/>
    </w:p>
    <w:p w14:paraId="0B8AE572" w14:textId="77777777" w:rsidR="004B5105" w:rsidRDefault="004B5105" w:rsidP="004B5105"/>
    <w:p w14:paraId="0B8AE573" w14:textId="77777777" w:rsidR="004B5105" w:rsidRDefault="004B5105" w:rsidP="004B5105"/>
    <w:p w14:paraId="0B8AE574" w14:textId="77777777" w:rsidR="004B5105" w:rsidRDefault="004B5105" w:rsidP="004B5105"/>
    <w:p w14:paraId="0B8AE575" w14:textId="77777777" w:rsidR="004B5105" w:rsidRDefault="004B5105" w:rsidP="004B5105"/>
    <w:p w14:paraId="0B8AE576" w14:textId="77777777" w:rsidR="004B5105" w:rsidRDefault="004B5105" w:rsidP="004B5105"/>
    <w:p w14:paraId="0B8AE577" w14:textId="77777777" w:rsidR="004B5105" w:rsidRDefault="004B5105" w:rsidP="004B5105"/>
    <w:p w14:paraId="0B8AE578" w14:textId="77777777" w:rsidR="004B5105" w:rsidRDefault="004B5105" w:rsidP="004B5105"/>
    <w:p w14:paraId="0B8AE579" w14:textId="77777777" w:rsidR="004B5105" w:rsidRDefault="004B5105" w:rsidP="004B5105">
      <w:pPr>
        <w:pStyle w:val="Heading1"/>
        <w:ind w:left="2880"/>
      </w:pPr>
    </w:p>
    <w:p w14:paraId="0B8AE57A" w14:textId="77777777" w:rsidR="004B5105" w:rsidRDefault="004B5105" w:rsidP="004B5105">
      <w:pPr>
        <w:pStyle w:val="Heading1"/>
        <w:ind w:left="2880"/>
      </w:pPr>
    </w:p>
    <w:p w14:paraId="0B8AE57B" w14:textId="77777777" w:rsidR="004B5105" w:rsidRDefault="004B5105" w:rsidP="004B5105">
      <w:pPr>
        <w:pStyle w:val="Heading1"/>
        <w:ind w:left="2880"/>
      </w:pPr>
    </w:p>
    <w:p w14:paraId="0B8AE57C" w14:textId="77777777" w:rsidR="004B5105" w:rsidRDefault="004B5105" w:rsidP="004B5105">
      <w:pPr>
        <w:pStyle w:val="Heading1"/>
        <w:ind w:left="2880"/>
      </w:pPr>
      <w:r>
        <w:t xml:space="preserve">       Chapter 1</w:t>
      </w:r>
    </w:p>
    <w:p w14:paraId="0B8AE57D" w14:textId="77777777" w:rsidR="004B5105" w:rsidRPr="004B5105" w:rsidRDefault="004B5105" w:rsidP="004B5105"/>
    <w:p w14:paraId="0B8AE57E" w14:textId="77777777" w:rsidR="004B5105" w:rsidRDefault="004B5105" w:rsidP="004B5105">
      <w:pPr>
        <w:pStyle w:val="Heading1"/>
      </w:pPr>
      <w:r>
        <w:t xml:space="preserve">                                 Introduction</w:t>
      </w:r>
    </w:p>
    <w:p w14:paraId="0B8AE57F" w14:textId="77777777" w:rsidR="004B5105" w:rsidRDefault="004B5105" w:rsidP="004B5105"/>
    <w:p w14:paraId="0B8AE580" w14:textId="77777777" w:rsidR="004B5105" w:rsidRDefault="004B5105" w:rsidP="004B5105"/>
    <w:p w14:paraId="0B8AE581" w14:textId="77777777" w:rsidR="004B5105" w:rsidRDefault="004B5105" w:rsidP="004B5105"/>
    <w:p w14:paraId="0B8AE582" w14:textId="77777777" w:rsidR="004B5105" w:rsidRDefault="004B5105" w:rsidP="004B5105"/>
    <w:p w14:paraId="0B8AE583" w14:textId="77777777" w:rsidR="004B5105" w:rsidRDefault="004B5105" w:rsidP="004B5105"/>
    <w:p w14:paraId="0B8AE584" w14:textId="77777777" w:rsidR="004B5105" w:rsidRDefault="004B5105" w:rsidP="004B5105"/>
    <w:p w14:paraId="0B8AE585" w14:textId="77777777" w:rsidR="004B5105" w:rsidRDefault="004B5105" w:rsidP="004B5105"/>
    <w:p w14:paraId="0B8AE586" w14:textId="77777777" w:rsidR="004B5105" w:rsidRDefault="004B5105" w:rsidP="004B5105"/>
    <w:p w14:paraId="0B8AE587" w14:textId="77777777" w:rsidR="004B5105" w:rsidRDefault="004B5105" w:rsidP="004B5105"/>
    <w:p w14:paraId="0B8AE588" w14:textId="77777777" w:rsidR="00C117C3" w:rsidRDefault="00C117C3" w:rsidP="008A6C61">
      <w:pPr>
        <w:pStyle w:val="Heading1"/>
      </w:pPr>
    </w:p>
    <w:p w14:paraId="0B8AE589" w14:textId="77777777" w:rsidR="00652ECD" w:rsidRDefault="004B5105" w:rsidP="008A6C61">
      <w:pPr>
        <w:pStyle w:val="Heading1"/>
      </w:pPr>
      <w:r>
        <w:t xml:space="preserve">1 </w:t>
      </w:r>
      <w:r w:rsidR="00F361C1">
        <w:t>Introduction</w:t>
      </w:r>
      <w:bookmarkEnd w:id="2"/>
    </w:p>
    <w:p w14:paraId="0B8AE58A" w14:textId="77777777" w:rsidR="00F361C1" w:rsidRDefault="00773262" w:rsidP="00652ECD">
      <w:r w:rsidRPr="00773262">
        <w:t xml:space="preserve">Every time we </w:t>
      </w:r>
      <w:r>
        <w:t>need to change our home,</w:t>
      </w:r>
      <w:r w:rsidR="003900D1">
        <w:t xml:space="preserve"> But its not an easy think to do if not have any rental system.</w:t>
      </w:r>
      <w:r>
        <w:t xml:space="preserve"> We worked  in such home rental system to build a more dynamic system than the existing ones</w:t>
      </w:r>
      <w:r w:rsidRPr="00773262">
        <w:t>.</w:t>
      </w:r>
      <w:r>
        <w:t xml:space="preserve"> </w:t>
      </w:r>
      <w:r w:rsidR="00542F02">
        <w:t xml:space="preserve">Our goal of this </w:t>
      </w:r>
      <w:r>
        <w:t>project</w:t>
      </w:r>
      <w:r w:rsidR="00542F02">
        <w:t xml:space="preserve"> is to make the system as user-friendly as possible. For this purpose, </w:t>
      </w:r>
      <w:r>
        <w:t xml:space="preserve">we decided to make a system where </w:t>
      </w:r>
      <w:r w:rsidR="00542F02">
        <w:t xml:space="preserve"> the users can search for vacant </w:t>
      </w:r>
      <w:r>
        <w:t>houses .</w:t>
      </w:r>
      <w:r w:rsidR="00542F02">
        <w:t>To minimize any kind of communicat</w:t>
      </w:r>
      <w:r>
        <w:t>ion gap, we introduce this</w:t>
      </w:r>
      <w:r w:rsidR="003900D1">
        <w:t xml:space="preserve"> system between users</w:t>
      </w:r>
      <w:r w:rsidR="00542F02">
        <w:t xml:space="preserve"> and admin. Users always want to get a result in the shortest span of time. In many cases, may be users get the reply lately due to internal long manual processes. To solve that, we introduce a dynamic mail system to notify the users’ search result in the least possible time. Therefore, the home rental system hold features like rental sear</w:t>
      </w:r>
      <w:r w:rsidR="00B80A99">
        <w:t>ch, dynamic mail system, users</w:t>
      </w:r>
      <w:r w:rsidR="00542F02">
        <w:t xml:space="preserve"> can search for vacant houses randomly according to their wishes based on unique area or city, </w:t>
      </w:r>
      <w:r w:rsidR="00B80A99">
        <w:t xml:space="preserve">rent price </w:t>
      </w:r>
      <w:r w:rsidR="00542F02">
        <w:t>as well. Additionally, they can add their wish list if their desired home is not</w:t>
      </w:r>
      <w:r w:rsidR="00B80A99">
        <w:t xml:space="preserve"> available. There will be a contact feature</w:t>
      </w:r>
      <w:r w:rsidR="00542F02">
        <w:t xml:space="preserve"> in which admin and agent can chat directly. All the values which are used for processing result are dyna</w:t>
      </w:r>
      <w:r w:rsidR="00B80A99">
        <w:t xml:space="preserve">mic in our home rental system. </w:t>
      </w:r>
      <w:r w:rsidR="00542F02">
        <w:t>In our system, there is an option whether u want family house or bachelor, we implement IOT here to make more efficient. In Dhaka city, everyday so many new residents enter for job or study. However, recently it has become a trivial issue for the bachelors because</w:t>
      </w:r>
      <w:r w:rsidR="00B80A99">
        <w:t xml:space="preserve"> none of the house owners are</w:t>
      </w:r>
      <w:r w:rsidR="00542F02">
        <w:t xml:space="preserve"> ready to rent their houses to them. Therefore, we create such a safe and user friendly platform for the bachelors so that they can rent house efficiently and in a hassle free procedure.</w:t>
      </w:r>
    </w:p>
    <w:p w14:paraId="0B8AE58B" w14:textId="77777777" w:rsidR="00F255D8" w:rsidRPr="00773262" w:rsidRDefault="00F255D8" w:rsidP="00652ECD"/>
    <w:p w14:paraId="0B8AE58C" w14:textId="77777777" w:rsidR="00F361C1" w:rsidRDefault="00536A14" w:rsidP="009B39EE">
      <w:pPr>
        <w:pStyle w:val="Heading2"/>
        <w:numPr>
          <w:ilvl w:val="1"/>
          <w:numId w:val="2"/>
        </w:numPr>
      </w:pPr>
      <w:r>
        <w:t xml:space="preserve">Problem </w:t>
      </w:r>
      <w:r w:rsidR="003B64F6">
        <w:t>Definitions</w:t>
      </w:r>
    </w:p>
    <w:p w14:paraId="0B8AE58D" w14:textId="77777777" w:rsidR="00536A14" w:rsidRDefault="00536A14" w:rsidP="00536A14">
      <w:r w:rsidRPr="00536A14">
        <w:t>Roam around to rent a house has always been a hassle for people. Especially, on recent times, people have so many priorities based on which they have to rent their house. Some people want their house to be in the commercial space, or some want in a chaos free space. Some people prefer to choose the area of their house relating the religion they belong. Again there are a lot of people who love pets; therefore they want a house which has pet allowance. Basically, in this era of modernism people want to rent their house like online shopping. To rent a house in physical world has be</w:t>
      </w:r>
      <w:r>
        <w:t xml:space="preserve">come less popular now a days </w:t>
      </w:r>
      <w:r w:rsidRPr="00536A14">
        <w:t xml:space="preserve">. No one wants to roam around here and there to search for a house. People would prefer a virtual system to rent a house. </w:t>
      </w:r>
    </w:p>
    <w:p w14:paraId="0B8AE58E" w14:textId="77777777" w:rsidR="005D16F3" w:rsidRDefault="00536A14" w:rsidP="005D16F3">
      <w:r w:rsidRPr="00536A14">
        <w:t xml:space="preserve">To decode this situation and to represent a hassle free environment to the people, a dynamic system can be implemented. That system would give the tenants the best service for renting houses without any kind of hassle. Government can make one unique system where people can rent house based on their priority instead of having so many rental systems. In that system, all the vacant houses of any district of Bangladesh will be listed there. One system will hold every details of every vacant house from any district, any are. To, make the system more liable, there should be a system by which tenants can verify the owner or agent. Also to analysis the place they will rent for house they need to know the location of that. Hence, every information details which have minimum priority to rent a house will hold by the </w:t>
      </w:r>
      <w:r w:rsidRPr="00536A14">
        <w:lastRenderedPageBreak/>
        <w:t>system. There a one special feature for the bachelors so that they can rent houses efficiently as now a day house owners do not want to rent their houses to the bachelors for safety issue</w:t>
      </w:r>
      <w:r>
        <w:t>.</w:t>
      </w:r>
    </w:p>
    <w:p w14:paraId="0B8AE58F" w14:textId="77777777" w:rsidR="00F255D8" w:rsidRDefault="00F255D8" w:rsidP="005D16F3"/>
    <w:p w14:paraId="0B8AE590" w14:textId="77777777" w:rsidR="00536A14" w:rsidRPr="00536A14" w:rsidRDefault="006444B8" w:rsidP="009B39EE">
      <w:pPr>
        <w:pStyle w:val="ListParagraph"/>
        <w:numPr>
          <w:ilvl w:val="1"/>
          <w:numId w:val="2"/>
        </w:numPr>
        <w:rPr>
          <w:b/>
          <w:i/>
        </w:rPr>
      </w:pPr>
      <w:r>
        <w:rPr>
          <w:b/>
          <w:i/>
        </w:rPr>
        <w:t xml:space="preserve"> </w:t>
      </w:r>
      <w:r w:rsidR="00536A14" w:rsidRPr="00536A14">
        <w:rPr>
          <w:b/>
          <w:i/>
        </w:rPr>
        <w:t>Motivation</w:t>
      </w:r>
    </w:p>
    <w:p w14:paraId="0B8AE591" w14:textId="77777777" w:rsidR="00536A14" w:rsidRDefault="00536A14" w:rsidP="00536A14">
      <w:r w:rsidRPr="00536A14">
        <w:t>According to the universal declaration of human rights by which we get to know that is belong to a human the right to have a proper standard of</w:t>
      </w:r>
      <w:r>
        <w:t xml:space="preserve"> </w:t>
      </w:r>
      <w:r w:rsidR="004B5105">
        <w:t>living.</w:t>
      </w:r>
      <w:r w:rsidR="004B5105" w:rsidRPr="00536A14">
        <w:t xml:space="preserve"> A</w:t>
      </w:r>
      <w:r w:rsidRPr="00536A14">
        <w:t xml:space="preserve"> standard living place is every citizen’s basic right. .Choosing that place is also their right. As technology is growing so fast every single day, it is necessary to make the system the most dynamic approach. By the need of this, a dynamic home rental system is needed where every citizen can choose their house according to their choice and also it has to be most dynamic as people will access this system at anytime from anywhere.</w:t>
      </w:r>
    </w:p>
    <w:p w14:paraId="0B8AE592" w14:textId="77777777" w:rsidR="006115FD" w:rsidRDefault="00536A14" w:rsidP="00536A14">
      <w:r w:rsidRPr="00536A14">
        <w:t>To make the system more</w:t>
      </w:r>
      <w:r w:rsidR="006115FD">
        <w:t xml:space="preserve"> dynamic we have implemented MySQL </w:t>
      </w:r>
      <w:r w:rsidRPr="00536A14">
        <w:t xml:space="preserve"> in the foll</w:t>
      </w:r>
      <w:r w:rsidR="006115FD">
        <w:t>owing way.  In MySQL</w:t>
      </w:r>
      <w:r w:rsidRPr="00536A14">
        <w:t xml:space="preserve">, first a priority can be set. Then user will give constraints, based upon the constraints and a priority domain will be created using the available data. The domain is mainly all the rentals related to the constraint set on the priority filed. Hence, users can give any constraints and also set any priority; </w:t>
      </w:r>
      <w:r w:rsidR="003B64F6" w:rsidRPr="00536A14">
        <w:t>suppose</w:t>
      </w:r>
      <w:r w:rsidRPr="00536A14">
        <w:t xml:space="preserve"> in our system user can set the priority by area and rent range, then he/she will give their </w:t>
      </w:r>
      <w:r w:rsidR="003B64F6" w:rsidRPr="00536A14">
        <w:t>constraints.</w:t>
      </w:r>
    </w:p>
    <w:p w14:paraId="0B8AE593" w14:textId="77777777" w:rsidR="00536A14" w:rsidRPr="00536A14" w:rsidRDefault="00536A14" w:rsidP="00536A14">
      <w:r w:rsidRPr="00536A14">
        <w:t>As a result, it is such a system which will represent a dynamic approach of renting home.</w:t>
      </w:r>
    </w:p>
    <w:p w14:paraId="0B8AE594" w14:textId="77777777" w:rsidR="00006B4A" w:rsidRDefault="00006B4A" w:rsidP="00C46132">
      <w:pPr>
        <w:rPr>
          <w:rFonts w:cs="Times New Roman"/>
        </w:rPr>
      </w:pPr>
    </w:p>
    <w:p w14:paraId="0B8AE595" w14:textId="77777777" w:rsidR="00006B4A" w:rsidRDefault="006444B8" w:rsidP="009B39EE">
      <w:pPr>
        <w:pStyle w:val="Heading2"/>
        <w:numPr>
          <w:ilvl w:val="1"/>
          <w:numId w:val="2"/>
        </w:numPr>
      </w:pPr>
      <w:bookmarkStart w:id="3" w:name="_Toc483096920"/>
      <w:r>
        <w:t xml:space="preserve"> </w:t>
      </w:r>
      <w:r w:rsidR="00006B4A">
        <w:t>Chapter Summary</w:t>
      </w:r>
      <w:bookmarkEnd w:id="3"/>
    </w:p>
    <w:p w14:paraId="0B8AE596" w14:textId="77777777" w:rsidR="00464985" w:rsidRDefault="00006B4A" w:rsidP="00006B4A">
      <w:r w:rsidRPr="00006B4A">
        <w:t xml:space="preserve">In this </w:t>
      </w:r>
      <w:r w:rsidR="006444B8">
        <w:t xml:space="preserve">chapter illustrates an introductory section of the system. Here we tried to introduce the users to our </w:t>
      </w:r>
      <w:r w:rsidR="003B64F6">
        <w:t xml:space="preserve">system. </w:t>
      </w:r>
      <w:r w:rsidR="00AE4210">
        <w:t>We</w:t>
      </w:r>
      <w:r w:rsidR="006444B8">
        <w:t xml:space="preserve"> tried to share the motivatio</w:t>
      </w:r>
      <w:r w:rsidR="00AE4210">
        <w:t>ns and the objectives of the sytem with the</w:t>
      </w:r>
      <w:r w:rsidR="006444B8">
        <w:t xml:space="preserve"> users. In the upcoming chapters I will discuss about Literature Review of the Project, Project Outline, Requirement Analysis, Planning The Development Process, Project Requirement and Features and Workflow.</w:t>
      </w:r>
    </w:p>
    <w:p w14:paraId="0B8AE597" w14:textId="77777777" w:rsidR="00464985" w:rsidRDefault="00464985" w:rsidP="00464985">
      <w:r>
        <w:br w:type="page"/>
      </w:r>
    </w:p>
    <w:p w14:paraId="0B8AE598" w14:textId="77777777" w:rsidR="004B5105" w:rsidRDefault="004B5105" w:rsidP="004B5105">
      <w:pPr>
        <w:jc w:val="center"/>
      </w:pPr>
    </w:p>
    <w:p w14:paraId="0B8AE599" w14:textId="77777777" w:rsidR="004B5105" w:rsidRDefault="004B5105" w:rsidP="004B5105">
      <w:pPr>
        <w:jc w:val="center"/>
      </w:pPr>
    </w:p>
    <w:p w14:paraId="0B8AE59A" w14:textId="77777777" w:rsidR="004B5105" w:rsidRDefault="004B5105" w:rsidP="004B5105">
      <w:pPr>
        <w:jc w:val="center"/>
      </w:pPr>
    </w:p>
    <w:p w14:paraId="0B8AE59B" w14:textId="77777777" w:rsidR="004B5105" w:rsidRDefault="004B5105" w:rsidP="004B5105">
      <w:pPr>
        <w:jc w:val="center"/>
      </w:pPr>
    </w:p>
    <w:p w14:paraId="0B8AE59C" w14:textId="77777777" w:rsidR="004B5105" w:rsidRDefault="004B5105" w:rsidP="004B5105">
      <w:pPr>
        <w:jc w:val="center"/>
      </w:pPr>
    </w:p>
    <w:p w14:paraId="0B8AE59D" w14:textId="77777777" w:rsidR="004B5105" w:rsidRDefault="004B5105" w:rsidP="004B5105">
      <w:pPr>
        <w:jc w:val="center"/>
      </w:pPr>
    </w:p>
    <w:p w14:paraId="0B8AE59E" w14:textId="77777777" w:rsidR="004B5105" w:rsidRDefault="004B5105" w:rsidP="004B5105">
      <w:pPr>
        <w:jc w:val="center"/>
      </w:pPr>
    </w:p>
    <w:p w14:paraId="0B8AE59F" w14:textId="77777777" w:rsidR="004B5105" w:rsidRDefault="004B5105" w:rsidP="004B5105">
      <w:pPr>
        <w:pStyle w:val="Heading1"/>
        <w:ind w:left="2880"/>
      </w:pPr>
      <w:r>
        <w:t xml:space="preserve">    </w:t>
      </w:r>
    </w:p>
    <w:p w14:paraId="0B8AE5A0" w14:textId="77777777" w:rsidR="004B5105" w:rsidRDefault="004B5105" w:rsidP="004B5105">
      <w:pPr>
        <w:pStyle w:val="Heading1"/>
        <w:ind w:left="2880"/>
      </w:pPr>
    </w:p>
    <w:p w14:paraId="0B8AE5A1" w14:textId="77777777" w:rsidR="004B5105" w:rsidRDefault="004B5105" w:rsidP="004B5105">
      <w:pPr>
        <w:pStyle w:val="Heading1"/>
        <w:ind w:left="2880"/>
      </w:pPr>
      <w:r>
        <w:t xml:space="preserve">    Chapter 2</w:t>
      </w:r>
    </w:p>
    <w:p w14:paraId="0B8AE5A2" w14:textId="77777777" w:rsidR="004B5105" w:rsidRDefault="004B5105" w:rsidP="004B5105">
      <w:pPr>
        <w:pStyle w:val="Heading1"/>
      </w:pPr>
      <w:r>
        <w:t xml:space="preserve">                          Background Study</w:t>
      </w:r>
    </w:p>
    <w:p w14:paraId="0B8AE5A3" w14:textId="77777777" w:rsidR="004B5105" w:rsidRDefault="004B5105" w:rsidP="004B5105"/>
    <w:p w14:paraId="0B8AE5A4" w14:textId="77777777" w:rsidR="004B5105" w:rsidRDefault="004B5105" w:rsidP="004B5105"/>
    <w:p w14:paraId="0B8AE5A5" w14:textId="77777777" w:rsidR="004B5105" w:rsidRDefault="004B5105" w:rsidP="004B5105"/>
    <w:p w14:paraId="0B8AE5A6" w14:textId="77777777" w:rsidR="004B5105" w:rsidRDefault="004B5105" w:rsidP="004B5105"/>
    <w:p w14:paraId="0B8AE5A7" w14:textId="77777777" w:rsidR="004B5105" w:rsidRDefault="004B5105" w:rsidP="004B5105"/>
    <w:p w14:paraId="0B8AE5A8" w14:textId="77777777" w:rsidR="004B5105" w:rsidRDefault="004B5105" w:rsidP="004B5105"/>
    <w:p w14:paraId="0B8AE5A9" w14:textId="77777777" w:rsidR="004B5105" w:rsidRDefault="004B5105" w:rsidP="004B5105"/>
    <w:p w14:paraId="0B8AE5AA" w14:textId="77777777" w:rsidR="004B5105" w:rsidRDefault="004B5105" w:rsidP="004B5105"/>
    <w:p w14:paraId="0B8AE5AB" w14:textId="77777777" w:rsidR="004B5105" w:rsidRDefault="004B5105" w:rsidP="004B5105"/>
    <w:p w14:paraId="0B8AE5AC" w14:textId="77777777" w:rsidR="004B5105" w:rsidRDefault="004B5105" w:rsidP="004B5105"/>
    <w:p w14:paraId="0B8AE5AD" w14:textId="77777777" w:rsidR="004B5105" w:rsidRDefault="004B5105" w:rsidP="004B5105"/>
    <w:p w14:paraId="0B8AE5AE" w14:textId="77777777" w:rsidR="004B5105" w:rsidRDefault="004B5105" w:rsidP="004B5105"/>
    <w:p w14:paraId="0B8AE5AF" w14:textId="77777777" w:rsidR="004B5105" w:rsidRDefault="004B5105" w:rsidP="004B5105"/>
    <w:p w14:paraId="0B8AE5B0" w14:textId="77777777" w:rsidR="004B5105" w:rsidRDefault="004B5105" w:rsidP="004B5105"/>
    <w:p w14:paraId="0B8AE5B1" w14:textId="77777777" w:rsidR="004B5105" w:rsidRDefault="004B5105" w:rsidP="004B5105"/>
    <w:p w14:paraId="0B8AE5B2" w14:textId="77777777" w:rsidR="004B5105" w:rsidRDefault="004B5105" w:rsidP="004B5105"/>
    <w:p w14:paraId="0B8AE5B3" w14:textId="77777777" w:rsidR="004B5105" w:rsidRDefault="004B5105" w:rsidP="004B5105"/>
    <w:p w14:paraId="0B8AE5B4" w14:textId="77777777" w:rsidR="00703591" w:rsidRDefault="00703591" w:rsidP="00BE3A0B"/>
    <w:p w14:paraId="0B8AE5B5" w14:textId="77777777" w:rsidR="00464985" w:rsidRDefault="004B5105" w:rsidP="00E05991">
      <w:pPr>
        <w:pStyle w:val="Heading1"/>
      </w:pPr>
      <w:r>
        <w:t xml:space="preserve">2 </w:t>
      </w:r>
      <w:r w:rsidR="003B64F6">
        <w:t>Background Study</w:t>
      </w:r>
    </w:p>
    <w:p w14:paraId="0B8AE5B6" w14:textId="77777777" w:rsidR="006918FD" w:rsidRDefault="009F3AFD" w:rsidP="006918FD">
      <w:pPr>
        <w:jc w:val="left"/>
      </w:pPr>
      <w:r>
        <w:t xml:space="preserve">In this chapter, </w:t>
      </w:r>
      <w:r w:rsidR="003B64F6">
        <w:t>we</w:t>
      </w:r>
      <w:r w:rsidRPr="009F3AFD">
        <w:t xml:space="preserve"> decide to review </w:t>
      </w:r>
      <w:r>
        <w:t>some of already existing system.</w:t>
      </w:r>
      <w:r w:rsidR="00551D9E" w:rsidRPr="00551D9E">
        <w:t xml:space="preserve"> </w:t>
      </w:r>
      <w:bookmarkStart w:id="4" w:name="_Toc483096922"/>
      <w:r w:rsidR="006918FD">
        <w:t>When I shifted to Dhaka</w:t>
      </w:r>
      <w:r w:rsidR="006918FD" w:rsidRPr="006918FD">
        <w:t xml:space="preserve"> city and had this problem. I had no friends here or no one els</w:t>
      </w:r>
      <w:r w:rsidR="006918FD">
        <w:t xml:space="preserve">e who can guide me well. My university place is in </w:t>
      </w:r>
      <w:r w:rsidR="006918FD" w:rsidRPr="006918FD">
        <w:t>siddheswari</w:t>
      </w:r>
      <w:r w:rsidR="006918FD">
        <w:t xml:space="preserve"> which is south of Dhaka</w:t>
      </w:r>
      <w:r w:rsidR="006918FD" w:rsidRPr="006918FD">
        <w:t>. Luckily found a colleague who was in need of place too.</w:t>
      </w:r>
      <w:r w:rsidR="006918FD">
        <w:t xml:space="preserve"> </w:t>
      </w:r>
      <w:r w:rsidR="006918FD" w:rsidRPr="006918FD">
        <w:t xml:space="preserve">The </w:t>
      </w:r>
      <w:r w:rsidR="003B64F6" w:rsidRPr="006918FD">
        <w:t>hunt begins</w:t>
      </w:r>
      <w:r w:rsidR="006918FD" w:rsidRPr="006918FD">
        <w:t xml:space="preserve"> with him in nearby areas. </w:t>
      </w:r>
      <w:r w:rsidR="006918FD" w:rsidRPr="006918FD">
        <w:br/>
        <w:t>Problems we faced</w:t>
      </w:r>
      <w:r w:rsidR="006918FD" w:rsidRPr="006918FD">
        <w:br/>
        <w:t xml:space="preserve">1. </w:t>
      </w:r>
      <w:r w:rsidR="003B64F6" w:rsidRPr="006918FD">
        <w:t xml:space="preserve">Bachelors!! </w:t>
      </w:r>
      <w:r w:rsidR="006918FD" w:rsidRPr="006918FD">
        <w:t>I never understand point given by those people.</w:t>
      </w:r>
      <w:r w:rsidR="006918FD" w:rsidRPr="006918FD">
        <w:br/>
        <w:t xml:space="preserve">2. The place </w:t>
      </w:r>
      <w:r w:rsidR="003E1BA5">
        <w:t>Farmgate</w:t>
      </w:r>
      <w:r w:rsidR="006918FD" w:rsidRPr="006918FD">
        <w:t>, it had less number of flat societies and more of raw houses, owned by family who lives there and have a extra few floors on top to give on rent.</w:t>
      </w:r>
      <w:r w:rsidR="006918FD" w:rsidRPr="006918FD">
        <w:br/>
        <w:t>They never have parking area.</w:t>
      </w:r>
      <w:r w:rsidR="006918FD" w:rsidRPr="006918FD">
        <w:br/>
        <w:t xml:space="preserve">3. No security in those raw houses and you will hear about </w:t>
      </w:r>
      <w:r w:rsidR="003B64F6" w:rsidRPr="006918FD">
        <w:t>thief’s</w:t>
      </w:r>
      <w:r w:rsidR="006918FD" w:rsidRPr="006918FD">
        <w:t xml:space="preserve"> stealing bikes every few weeks.</w:t>
      </w:r>
      <w:r w:rsidR="006918FD" w:rsidRPr="006918FD">
        <w:br/>
        <w:t>4. Since working in startup, faced problem of time a lot in searching the flat. Needed to manage a lot that time.</w:t>
      </w:r>
      <w:r w:rsidR="006918FD" w:rsidRPr="006918FD">
        <w:br/>
        <w:t xml:space="preserve">5. Places in </w:t>
      </w:r>
      <w:r w:rsidR="00404E5F">
        <w:t>Farm gate</w:t>
      </w:r>
      <w:r w:rsidR="003E1BA5" w:rsidRPr="006918FD">
        <w:t xml:space="preserve"> </w:t>
      </w:r>
      <w:r w:rsidR="006918FD" w:rsidRPr="006918FD">
        <w:t>area were very small and really costly.</w:t>
      </w:r>
      <w:r w:rsidR="006918FD" w:rsidRPr="006918FD">
        <w:br/>
        <w:t>6. Most of them have water problems, ask if they have kaveri water line, if yes, great!</w:t>
      </w:r>
    </w:p>
    <w:p w14:paraId="0B8AE5B7" w14:textId="77777777" w:rsidR="00355D88" w:rsidRDefault="00355D88" w:rsidP="006918FD">
      <w:pPr>
        <w:jc w:val="left"/>
      </w:pPr>
      <w:r w:rsidRPr="00355D88">
        <w:t xml:space="preserve">Finally decided to move a little away from this area and have a good place and less costly too. </w:t>
      </w:r>
      <w:r>
        <w:t>Mogbazar</w:t>
      </w:r>
      <w:r w:rsidRPr="00355D88">
        <w:t xml:space="preserve"> are really good option nearby and we found a place in society with security guard, no water</w:t>
      </w:r>
      <w:r>
        <w:t xml:space="preserve"> problems and yes a society gym.</w:t>
      </w:r>
    </w:p>
    <w:p w14:paraId="0B8AE5B8" w14:textId="77777777" w:rsidR="002341A5" w:rsidRPr="00F255D8" w:rsidRDefault="002341A5" w:rsidP="006918FD">
      <w:pPr>
        <w:jc w:val="left"/>
        <w:rPr>
          <w:b/>
        </w:rPr>
      </w:pPr>
    </w:p>
    <w:bookmarkEnd w:id="4"/>
    <w:p w14:paraId="0B8AE5B9" w14:textId="77777777" w:rsidR="00BB2A01" w:rsidRPr="00F255D8" w:rsidRDefault="00577EB6" w:rsidP="00AB4E8A">
      <w:pPr>
        <w:rPr>
          <w:b/>
        </w:rPr>
      </w:pPr>
      <w:r>
        <w:rPr>
          <w:b/>
        </w:rPr>
        <w:t xml:space="preserve">2.1 </w:t>
      </w:r>
      <w:r w:rsidR="00BB2A01" w:rsidRPr="00F255D8">
        <w:rPr>
          <w:b/>
        </w:rPr>
        <w:t xml:space="preserve">Existing related </w:t>
      </w:r>
      <w:r w:rsidR="00DD4D47" w:rsidRPr="00F255D8">
        <w:rPr>
          <w:b/>
        </w:rPr>
        <w:t>system</w:t>
      </w:r>
    </w:p>
    <w:p w14:paraId="0B8AE5BA" w14:textId="77777777" w:rsidR="00145A40" w:rsidRPr="00EE19C3" w:rsidRDefault="001145EF" w:rsidP="001145EF">
      <w:r>
        <w:t>Housing has a central importance to quality of life with considerable economic, social, cultural and personal significance.</w:t>
      </w:r>
      <w:r w:rsidR="00C034D3" w:rsidRPr="00C034D3">
        <w:t xml:space="preserve"> </w:t>
      </w:r>
      <w:r w:rsidR="00C034D3">
        <w:t>The focus of this project is basically managing housing for low income, medium and high incomes households</w:t>
      </w:r>
      <w:r w:rsidR="00687A87">
        <w:t xml:space="preserve">. Millions of people are living in Dhaka, Housing is a major problem in this city. </w:t>
      </w:r>
    </w:p>
    <w:p w14:paraId="0B8AE5BB" w14:textId="77777777" w:rsidR="00470F0E" w:rsidRPr="00100BF5" w:rsidRDefault="00C22ABC" w:rsidP="00100BF5">
      <w:pPr>
        <w:pStyle w:val="ListParagraph"/>
        <w:numPr>
          <w:ilvl w:val="0"/>
          <w:numId w:val="6"/>
        </w:numPr>
        <w:rPr>
          <w:rFonts w:ascii="Arial" w:hAnsi="Arial" w:cs="Arial"/>
          <w:bCs/>
          <w:color w:val="222222"/>
          <w:sz w:val="21"/>
          <w:szCs w:val="21"/>
          <w:shd w:val="clear" w:color="auto" w:fill="FFFFFF"/>
        </w:rPr>
      </w:pPr>
      <w:r w:rsidRPr="00EE19C3">
        <w:t>In 1980, the first property management system was launched in the market. Property management system for hotel management, also known as PMS, is used only for hotel booking</w:t>
      </w:r>
      <w:r w:rsidR="001054F6" w:rsidRPr="00EE19C3">
        <w:t>.</w:t>
      </w:r>
      <w:r w:rsidR="001054F6" w:rsidRPr="00EE19C3">
        <w:rPr>
          <w:bCs/>
        </w:rPr>
        <w:t xml:space="preserve"> </w:t>
      </w:r>
      <w:r w:rsidR="003A2F49" w:rsidRPr="00EE19C3">
        <w:rPr>
          <w:bCs/>
        </w:rPr>
        <w:t xml:space="preserve">web: </w:t>
      </w:r>
      <w:hyperlink r:id="rId10" w:history="1">
        <w:r w:rsidR="007064AB" w:rsidRPr="00EE19C3">
          <w:rPr>
            <w:rStyle w:val="Hyperlink"/>
            <w:rFonts w:ascii="Arial" w:hAnsi="Arial" w:cs="Arial"/>
            <w:bCs/>
            <w:sz w:val="21"/>
            <w:szCs w:val="21"/>
            <w:shd w:val="clear" w:color="auto" w:fill="FFFFFF"/>
          </w:rPr>
          <w:t>https://www.webrezpro.com/</w:t>
        </w:r>
      </w:hyperlink>
    </w:p>
    <w:p w14:paraId="0B8AE5BC" w14:textId="77777777" w:rsidR="00D717B6" w:rsidRPr="00EE19C3" w:rsidRDefault="003A2F49" w:rsidP="009B39EE">
      <w:pPr>
        <w:pStyle w:val="ListParagraph"/>
        <w:numPr>
          <w:ilvl w:val="0"/>
          <w:numId w:val="6"/>
        </w:numPr>
        <w:rPr>
          <w:bCs/>
        </w:rPr>
      </w:pPr>
      <w:r w:rsidRPr="00EE19C3">
        <w:rPr>
          <w:bCs/>
        </w:rPr>
        <w:t>The VRBO is restal system in book</w:t>
      </w:r>
      <w:r w:rsidR="00D717B6" w:rsidRPr="00EE19C3">
        <w:rPr>
          <w:bCs/>
        </w:rPr>
        <w:t xml:space="preserve">ing system </w:t>
      </w:r>
      <w:r w:rsidR="00102E38" w:rsidRPr="00EE19C3">
        <w:rPr>
          <w:bCs/>
        </w:rPr>
        <w:t xml:space="preserve">of </w:t>
      </w:r>
      <w:r w:rsidR="00D717B6" w:rsidRPr="00EE19C3">
        <w:rPr>
          <w:bCs/>
        </w:rPr>
        <w:t xml:space="preserve">US. </w:t>
      </w:r>
    </w:p>
    <w:p w14:paraId="0B8AE5BD" w14:textId="77777777" w:rsidR="00470F0E" w:rsidRPr="00100BF5" w:rsidRDefault="00D717B6" w:rsidP="00100BF5">
      <w:pPr>
        <w:pStyle w:val="ListParagraph"/>
        <w:rPr>
          <w:bCs/>
        </w:rPr>
      </w:pPr>
      <w:r w:rsidRPr="00EE19C3">
        <w:rPr>
          <w:bCs/>
        </w:rPr>
        <w:t xml:space="preserve"> </w:t>
      </w:r>
      <w:r w:rsidR="001054F6" w:rsidRPr="00EE19C3">
        <w:rPr>
          <w:bCs/>
        </w:rPr>
        <w:t xml:space="preserve">web: </w:t>
      </w:r>
      <w:hyperlink r:id="rId11" w:history="1">
        <w:r w:rsidR="001054F6" w:rsidRPr="00EE19C3">
          <w:rPr>
            <w:rStyle w:val="Hyperlink"/>
            <w:bCs/>
          </w:rPr>
          <w:t>https://www.vrbo.com</w:t>
        </w:r>
      </w:hyperlink>
      <w:r w:rsidR="001054F6" w:rsidRPr="00EE19C3">
        <w:rPr>
          <w:bCs/>
        </w:rPr>
        <w:t xml:space="preserve"> </w:t>
      </w:r>
      <w:r w:rsidR="003A2F49" w:rsidRPr="00EE19C3">
        <w:rPr>
          <w:bCs/>
        </w:rPr>
        <w:t xml:space="preserve"> </w:t>
      </w:r>
    </w:p>
    <w:p w14:paraId="0B8AE5BE" w14:textId="77777777" w:rsidR="00470F0E" w:rsidRPr="00100BF5" w:rsidRDefault="003A2F49" w:rsidP="00100BF5">
      <w:pPr>
        <w:pStyle w:val="ListParagraph"/>
        <w:numPr>
          <w:ilvl w:val="0"/>
          <w:numId w:val="6"/>
        </w:numPr>
        <w:jc w:val="left"/>
        <w:rPr>
          <w:bCs/>
        </w:rPr>
      </w:pPr>
      <w:r w:rsidRPr="00EE19C3">
        <w:rPr>
          <w:bCs/>
        </w:rPr>
        <w:t xml:space="preserve">Sabbaticalhomes </w:t>
      </w:r>
      <w:r w:rsidR="00D717B6" w:rsidRPr="00EE19C3">
        <w:rPr>
          <w:bCs/>
        </w:rPr>
        <w:t>is ren</w:t>
      </w:r>
      <w:r w:rsidR="000C58ED" w:rsidRPr="00EE19C3">
        <w:rPr>
          <w:bCs/>
        </w:rPr>
        <w:t>tal system in booking system</w:t>
      </w:r>
      <w:r w:rsidR="00102E38" w:rsidRPr="00EE19C3">
        <w:rPr>
          <w:bCs/>
        </w:rPr>
        <w:t xml:space="preserve"> of</w:t>
      </w:r>
      <w:r w:rsidR="000C58ED" w:rsidRPr="00EE19C3">
        <w:rPr>
          <w:bCs/>
        </w:rPr>
        <w:t xml:space="preserve"> New York </w:t>
      </w:r>
      <w:r w:rsidRPr="00EE19C3">
        <w:rPr>
          <w:bCs/>
        </w:rPr>
        <w:t>web:</w:t>
      </w:r>
      <w:hyperlink r:id="rId12" w:history="1">
        <w:r w:rsidR="001054F6" w:rsidRPr="00EE19C3">
          <w:rPr>
            <w:rStyle w:val="Hyperlink"/>
            <w:bCs/>
          </w:rPr>
          <w:t>https://www.sabbaticalhomes.com</w:t>
        </w:r>
      </w:hyperlink>
    </w:p>
    <w:p w14:paraId="0B8AE5BF" w14:textId="77777777" w:rsidR="00B64E91" w:rsidRPr="00100BF5" w:rsidRDefault="00470F0E" w:rsidP="00100BF5">
      <w:pPr>
        <w:pStyle w:val="ListParagraph"/>
        <w:numPr>
          <w:ilvl w:val="0"/>
          <w:numId w:val="6"/>
        </w:numPr>
        <w:jc w:val="left"/>
        <w:rPr>
          <w:bCs/>
        </w:rPr>
      </w:pPr>
      <w:r w:rsidRPr="00470F0E">
        <w:rPr>
          <w:bCs/>
        </w:rPr>
        <w:t xml:space="preserve">Rent.com is rental system in booking system of </w:t>
      </w:r>
      <w:r>
        <w:rPr>
          <w:bCs/>
        </w:rPr>
        <w:t xml:space="preserve"> Western countries. web:</w:t>
      </w:r>
      <w:hyperlink r:id="rId13" w:history="1">
        <w:r w:rsidR="00D717B6" w:rsidRPr="00470F0E">
          <w:rPr>
            <w:rStyle w:val="Hyperlink"/>
            <w:bCs/>
          </w:rPr>
          <w:t>https://www.rent.com/</w:t>
        </w:r>
      </w:hyperlink>
    </w:p>
    <w:p w14:paraId="0B8AE5C0" w14:textId="77777777" w:rsidR="00AB1238" w:rsidRDefault="00D717B6" w:rsidP="009B39EE">
      <w:pPr>
        <w:pStyle w:val="ListParagraph"/>
        <w:numPr>
          <w:ilvl w:val="0"/>
          <w:numId w:val="6"/>
        </w:numPr>
        <w:jc w:val="left"/>
        <w:rPr>
          <w:bCs/>
        </w:rPr>
      </w:pPr>
      <w:r w:rsidRPr="00AB1238">
        <w:rPr>
          <w:bCs/>
        </w:rPr>
        <w:t>iproperty is rental management system in Malaysia</w:t>
      </w:r>
    </w:p>
    <w:p w14:paraId="0B8AE5C1" w14:textId="77777777" w:rsidR="00D717B6" w:rsidRPr="00AB1238" w:rsidRDefault="00D717B6" w:rsidP="00AB1238">
      <w:pPr>
        <w:pStyle w:val="ListParagraph"/>
        <w:jc w:val="left"/>
        <w:rPr>
          <w:bCs/>
        </w:rPr>
      </w:pPr>
      <w:r w:rsidRPr="00AB1238">
        <w:rPr>
          <w:bCs/>
        </w:rPr>
        <w:t>web: https://www.iproperty.com.</w:t>
      </w:r>
    </w:p>
    <w:p w14:paraId="0B8AE5C2" w14:textId="77777777" w:rsidR="00623538" w:rsidRDefault="004B7A2B" w:rsidP="00623538">
      <w:pPr>
        <w:pStyle w:val="ListParagraph"/>
        <w:jc w:val="left"/>
        <w:rPr>
          <w:bCs/>
        </w:rPr>
      </w:pPr>
      <w:r w:rsidRPr="00145A40">
        <w:t>When we started our work, there was no system in Bangla</w:t>
      </w:r>
      <w:r>
        <w:t>desh. But recently launched a</w:t>
      </w:r>
      <w:r w:rsidRPr="00145A40">
        <w:t xml:space="preserve"> website in Bangladesh.</w:t>
      </w:r>
      <w:r w:rsidR="00623538">
        <w:t xml:space="preserve"> </w:t>
      </w:r>
      <w:r w:rsidR="00623538" w:rsidRPr="00AB1238">
        <w:rPr>
          <w:bCs/>
        </w:rPr>
        <w:t xml:space="preserve">web: </w:t>
      </w:r>
      <w:hyperlink r:id="rId14" w:history="1">
        <w:r w:rsidR="00623538" w:rsidRPr="001930AD">
          <w:rPr>
            <w:rStyle w:val="Hyperlink"/>
            <w:bCs/>
          </w:rPr>
          <w:t>https://www.iproperty.com</w:t>
        </w:r>
      </w:hyperlink>
      <w:r w:rsidR="00623538" w:rsidRPr="00AB1238">
        <w:rPr>
          <w:bCs/>
        </w:rPr>
        <w:t>.</w:t>
      </w:r>
    </w:p>
    <w:p w14:paraId="0B8AE5C3" w14:textId="77777777" w:rsidR="00623538" w:rsidRDefault="00623538" w:rsidP="00623538">
      <w:pPr>
        <w:pStyle w:val="ListParagraph"/>
        <w:jc w:val="left"/>
        <w:rPr>
          <w:bCs/>
        </w:rPr>
      </w:pPr>
    </w:p>
    <w:p w14:paraId="0B8AE5C4" w14:textId="77777777" w:rsidR="00C742C4" w:rsidRPr="00D060A4" w:rsidRDefault="00623538" w:rsidP="00D060A4">
      <w:pPr>
        <w:pStyle w:val="ListParagraph"/>
        <w:jc w:val="left"/>
        <w:rPr>
          <w:bCs/>
        </w:rPr>
      </w:pPr>
      <w:r>
        <w:rPr>
          <w:bCs/>
        </w:rPr>
        <w:t>In this existing system there are no email notification services.</w:t>
      </w:r>
      <w:r w:rsidR="003E3F02">
        <w:rPr>
          <w:bCs/>
        </w:rPr>
        <w:t xml:space="preserve"> And its only for fixed property to rent or sell.</w:t>
      </w:r>
    </w:p>
    <w:p w14:paraId="0B8AE5C5" w14:textId="77777777" w:rsidR="003E3F02" w:rsidRDefault="003E3F02" w:rsidP="004B5105">
      <w:pPr>
        <w:pStyle w:val="ListParagraph"/>
        <w:numPr>
          <w:ilvl w:val="1"/>
          <w:numId w:val="28"/>
        </w:numPr>
        <w:rPr>
          <w:b/>
          <w:i/>
        </w:rPr>
      </w:pPr>
      <w:r w:rsidRPr="003E3F02">
        <w:rPr>
          <w:b/>
          <w:i/>
        </w:rPr>
        <w:lastRenderedPageBreak/>
        <w:t>Literature Review</w:t>
      </w:r>
    </w:p>
    <w:p w14:paraId="0B8AE5C6" w14:textId="77777777" w:rsidR="003E3F02" w:rsidRDefault="003E3F02" w:rsidP="003E3F02">
      <w:pPr>
        <w:pStyle w:val="ListParagraph"/>
        <w:ind w:left="360"/>
        <w:rPr>
          <w:b/>
          <w:i/>
        </w:rPr>
      </w:pPr>
    </w:p>
    <w:p w14:paraId="0B8AE5C7" w14:textId="77777777" w:rsidR="005A673F" w:rsidRPr="004B5105" w:rsidRDefault="004B5105" w:rsidP="004B5105">
      <w:pPr>
        <w:rPr>
          <w:b/>
          <w:i/>
        </w:rPr>
      </w:pPr>
      <w:r>
        <w:t xml:space="preserve"> 2.2.1 </w:t>
      </w:r>
      <w:r w:rsidR="003E3F02" w:rsidRPr="003E3F02">
        <w:t>PHP:</w:t>
      </w:r>
      <w:r w:rsidR="00FC0D3F">
        <w:t xml:space="preserve"> </w:t>
      </w:r>
      <w:r w:rsidR="003E3F02" w:rsidRPr="004B5105">
        <w:rPr>
          <w:rFonts w:ascii="Arial" w:hAnsi="Arial" w:cs="Arial"/>
          <w:color w:val="222222"/>
          <w:shd w:val="clear" w:color="auto" w:fill="FFFFFF"/>
        </w:rPr>
        <w:t xml:space="preserve"> </w:t>
      </w:r>
      <w:r w:rsidR="003E3F02" w:rsidRPr="003E3F02">
        <w:t>PHP is a general-purpose scripting language that is especially suited to server-side web development, in which case PHP generally runs on a web server. Any PHP code in a requested file is executed by the PHP runtime, usually to create </w:t>
      </w:r>
      <w:r w:rsidR="003E3F02" w:rsidRPr="004B5105">
        <w:rPr>
          <w:bCs/>
        </w:rPr>
        <w:t>dynamic</w:t>
      </w:r>
      <w:r w:rsidR="002E23DA" w:rsidRPr="004B5105">
        <w:rPr>
          <w:bCs/>
        </w:rPr>
        <w:t xml:space="preserve"> </w:t>
      </w:r>
      <w:r w:rsidR="003E3F02" w:rsidRPr="003E3F02">
        <w:t>web page content or </w:t>
      </w:r>
      <w:r w:rsidR="003E3F02" w:rsidRPr="004B5105">
        <w:rPr>
          <w:bCs/>
        </w:rPr>
        <w:t>dynamic</w:t>
      </w:r>
      <w:r w:rsidR="003E3F02" w:rsidRPr="003E3F02">
        <w:t> images used on websites or elsewhere.</w:t>
      </w:r>
      <w:r w:rsidR="00AA53C1">
        <w:t xml:space="preserve"> </w:t>
      </w:r>
    </w:p>
    <w:p w14:paraId="0B8AE5C8" w14:textId="77777777" w:rsidR="00147B23" w:rsidRDefault="00147B23" w:rsidP="005A212B">
      <w:pPr>
        <w:pStyle w:val="ListParagraph"/>
        <w:ind w:firstLine="270"/>
      </w:pPr>
      <w:r>
        <w:t>T</w:t>
      </w:r>
      <w:r w:rsidRPr="002E23DA">
        <w:t>he major points of HTML are given below:</w:t>
      </w:r>
    </w:p>
    <w:p w14:paraId="0B8AE5C9" w14:textId="77777777" w:rsidR="00147B23" w:rsidRPr="00147B23" w:rsidRDefault="00147B23" w:rsidP="009B39EE">
      <w:pPr>
        <w:pStyle w:val="ListParagraph"/>
        <w:numPr>
          <w:ilvl w:val="0"/>
          <w:numId w:val="8"/>
        </w:numPr>
        <w:tabs>
          <w:tab w:val="clear" w:pos="720"/>
          <w:tab w:val="num" w:pos="1080"/>
        </w:tabs>
        <w:ind w:left="1080"/>
      </w:pPr>
      <w:r w:rsidRPr="00147B23">
        <w:t xml:space="preserve">PHP stands for </w:t>
      </w:r>
      <w:r w:rsidR="0071526E" w:rsidRPr="00147B23">
        <w:t>Hypertext</w:t>
      </w:r>
      <w:r w:rsidRPr="00147B23">
        <w:t xml:space="preserve"> Preprocessor.</w:t>
      </w:r>
    </w:p>
    <w:p w14:paraId="0B8AE5CA" w14:textId="77777777" w:rsidR="00147B23" w:rsidRPr="00147B23" w:rsidRDefault="00147B23" w:rsidP="009B39EE">
      <w:pPr>
        <w:pStyle w:val="ListParagraph"/>
        <w:numPr>
          <w:ilvl w:val="0"/>
          <w:numId w:val="8"/>
        </w:numPr>
        <w:tabs>
          <w:tab w:val="clear" w:pos="720"/>
          <w:tab w:val="num" w:pos="1080"/>
        </w:tabs>
        <w:ind w:left="1080"/>
      </w:pPr>
      <w:r w:rsidRPr="00147B23">
        <w:t>PHP is an interpreted language, i.e. there is no need for compilation.</w:t>
      </w:r>
    </w:p>
    <w:p w14:paraId="0B8AE5CB" w14:textId="77777777" w:rsidR="00147B23" w:rsidRPr="00147B23" w:rsidRDefault="00147B23" w:rsidP="009B39EE">
      <w:pPr>
        <w:pStyle w:val="ListParagraph"/>
        <w:numPr>
          <w:ilvl w:val="0"/>
          <w:numId w:val="8"/>
        </w:numPr>
        <w:tabs>
          <w:tab w:val="clear" w:pos="720"/>
          <w:tab w:val="num" w:pos="1080"/>
        </w:tabs>
        <w:ind w:left="1080"/>
      </w:pPr>
      <w:r w:rsidRPr="00147B23">
        <w:t>PHP is a server side scripting language.</w:t>
      </w:r>
    </w:p>
    <w:p w14:paraId="0B8AE5CC" w14:textId="77777777" w:rsidR="00147B23" w:rsidRDefault="00147B23" w:rsidP="009B39EE">
      <w:pPr>
        <w:pStyle w:val="ListParagraph"/>
        <w:numPr>
          <w:ilvl w:val="0"/>
          <w:numId w:val="8"/>
        </w:numPr>
        <w:tabs>
          <w:tab w:val="clear" w:pos="720"/>
          <w:tab w:val="num" w:pos="1080"/>
        </w:tabs>
        <w:ind w:left="1080"/>
      </w:pPr>
      <w:r w:rsidRPr="00147B23">
        <w:t>PHP is faster than other scripting language e.g. asp and jsp.</w:t>
      </w:r>
    </w:p>
    <w:p w14:paraId="0B8AE5CD" w14:textId="77777777" w:rsidR="00B7517C" w:rsidRDefault="00B7517C" w:rsidP="00137D96">
      <w:pPr>
        <w:pStyle w:val="ListParagraph"/>
      </w:pPr>
    </w:p>
    <w:p w14:paraId="0B8AE5CE" w14:textId="77777777" w:rsidR="00137D96" w:rsidRDefault="00B7517C" w:rsidP="00137D96">
      <w:pPr>
        <w:pStyle w:val="ListParagraph"/>
      </w:pPr>
      <w:r w:rsidRPr="00B7517C">
        <w:t>PHP example.</w:t>
      </w:r>
    </w:p>
    <w:p w14:paraId="0B8AE5CF"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color w:val="000000"/>
          <w:sz w:val="20"/>
          <w:szCs w:val="20"/>
          <w:bdr w:val="none" w:sz="0" w:space="0" w:color="auto" w:frame="1"/>
        </w:rPr>
        <w:t>&lt;!DOCTYPE</w:t>
      </w:r>
      <w:r w:rsidRPr="00B7517C">
        <w:rPr>
          <w:rFonts w:ascii="Verdana" w:eastAsia="Times New Roman" w:hAnsi="Verdana" w:cs="Times New Roman"/>
          <w:b/>
          <w:bCs/>
          <w:color w:val="006699"/>
          <w:sz w:val="20"/>
        </w:rPr>
        <w:t>&gt;</w:t>
      </w:r>
    </w:p>
    <w:p w14:paraId="0B8AE5D0"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lt;html&gt;</w:t>
      </w:r>
    </w:p>
    <w:p w14:paraId="0B8AE5D1"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lt;body&gt;</w:t>
      </w:r>
    </w:p>
    <w:p w14:paraId="0B8AE5D2"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lt;?php</w:t>
      </w:r>
    </w:p>
    <w:p w14:paraId="0B8AE5D3"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color w:val="000000"/>
          <w:sz w:val="20"/>
          <w:szCs w:val="20"/>
          <w:bdr w:val="none" w:sz="0" w:space="0" w:color="auto" w:frame="1"/>
        </w:rPr>
        <w:t>echo "</w:t>
      </w:r>
      <w:r w:rsidRPr="00B7517C">
        <w:rPr>
          <w:rFonts w:ascii="Verdana" w:eastAsia="Times New Roman" w:hAnsi="Verdana" w:cs="Times New Roman"/>
          <w:b/>
          <w:bCs/>
          <w:color w:val="006699"/>
          <w:sz w:val="20"/>
        </w:rPr>
        <w:t>&lt;h2&gt;</w:t>
      </w:r>
      <w:r w:rsidRPr="00B7517C">
        <w:rPr>
          <w:rFonts w:ascii="Verdana" w:eastAsia="Times New Roman" w:hAnsi="Verdana" w:cs="Times New Roman"/>
          <w:color w:val="000000"/>
          <w:sz w:val="20"/>
          <w:szCs w:val="20"/>
          <w:bdr w:val="none" w:sz="0" w:space="0" w:color="auto" w:frame="1"/>
        </w:rPr>
        <w:t>Hello by PHP</w:t>
      </w:r>
      <w:r w:rsidRPr="00B7517C">
        <w:rPr>
          <w:rFonts w:ascii="Verdana" w:eastAsia="Times New Roman" w:hAnsi="Verdana" w:cs="Times New Roman"/>
          <w:b/>
          <w:bCs/>
          <w:color w:val="006699"/>
          <w:sz w:val="20"/>
        </w:rPr>
        <w:t>&lt;/h2&gt;</w:t>
      </w:r>
      <w:r w:rsidRPr="00B7517C">
        <w:rPr>
          <w:rFonts w:ascii="Verdana" w:eastAsia="Times New Roman" w:hAnsi="Verdana" w:cs="Times New Roman"/>
          <w:color w:val="000000"/>
          <w:sz w:val="20"/>
          <w:szCs w:val="20"/>
          <w:bdr w:val="none" w:sz="0" w:space="0" w:color="auto" w:frame="1"/>
        </w:rPr>
        <w:t>";</w:t>
      </w:r>
    </w:p>
    <w:p w14:paraId="0B8AE5D4"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gt;</w:t>
      </w:r>
    </w:p>
    <w:p w14:paraId="0B8AE5D5"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lt;/body&gt;</w:t>
      </w:r>
    </w:p>
    <w:p w14:paraId="0B8AE5D6" w14:textId="77777777" w:rsidR="00B7517C" w:rsidRPr="00B7517C" w:rsidRDefault="00B7517C" w:rsidP="00B7517C">
      <w:pPr>
        <w:shd w:val="clear" w:color="auto" w:fill="FFFFFF"/>
        <w:spacing w:before="0" w:after="0" w:line="345" w:lineRule="atLeast"/>
        <w:ind w:left="2880"/>
        <w:jc w:val="left"/>
        <w:rPr>
          <w:rFonts w:ascii="Verdana" w:eastAsia="Times New Roman" w:hAnsi="Verdana" w:cs="Times New Roman"/>
          <w:color w:val="000000"/>
          <w:sz w:val="20"/>
          <w:szCs w:val="20"/>
        </w:rPr>
      </w:pPr>
      <w:r w:rsidRPr="00B7517C">
        <w:rPr>
          <w:rFonts w:ascii="Verdana" w:eastAsia="Times New Roman" w:hAnsi="Verdana" w:cs="Times New Roman"/>
          <w:b/>
          <w:bCs/>
          <w:color w:val="006699"/>
          <w:sz w:val="20"/>
        </w:rPr>
        <w:t>&lt;/html&gt;</w:t>
      </w:r>
    </w:p>
    <w:p w14:paraId="0B8AE5D7" w14:textId="77777777" w:rsidR="00147B23" w:rsidRDefault="00147B23" w:rsidP="00100BF5"/>
    <w:p w14:paraId="0B8AE5D8" w14:textId="77777777" w:rsidR="002E23DA" w:rsidRDefault="002E23DA" w:rsidP="005A212B">
      <w:pPr>
        <w:pStyle w:val="ListParagraph"/>
      </w:pPr>
    </w:p>
    <w:p w14:paraId="0B8AE5D9" w14:textId="77777777" w:rsidR="006570B4" w:rsidRDefault="001E35A8" w:rsidP="004608C3">
      <w:r>
        <w:rPr>
          <w:b/>
          <w:i/>
        </w:rPr>
        <w:t xml:space="preserve"> </w:t>
      </w:r>
      <w:r w:rsidR="005A212B" w:rsidRPr="004608C3">
        <w:rPr>
          <w:b/>
          <w:i/>
        </w:rPr>
        <w:t>2.2.2</w:t>
      </w:r>
      <w:r w:rsidR="005A212B">
        <w:t xml:space="preserve"> </w:t>
      </w:r>
      <w:r w:rsidR="004608C3">
        <w:t xml:space="preserve"> </w:t>
      </w:r>
      <w:r w:rsidR="002E23DA">
        <w:t xml:space="preserve">HTML: </w:t>
      </w:r>
      <w:r w:rsidR="004608C3">
        <w:t xml:space="preserve"> </w:t>
      </w:r>
      <w:r w:rsidR="002E23DA" w:rsidRPr="002E23DA">
        <w:t>HTML stands for Hyper Text Markup Language, which is the most widely used language on Web to develop web pages. HTML was created by Berners-Lee in late 1991 but "HTML 2.0" was the first standard HTML specification which was published in 1995. HTML 4.01 was a major version of HTML and it was published in late 1999. Though HTML 4.01 version is widely used but currently we are having HTML-5 version which is an extension to HTML 4.01, and this version was published in 2012.</w:t>
      </w:r>
    </w:p>
    <w:p w14:paraId="0B8AE5DA" w14:textId="77777777" w:rsidR="002E23DA" w:rsidRPr="002E23DA" w:rsidRDefault="002E23DA" w:rsidP="005A212B">
      <w:pPr>
        <w:pStyle w:val="ListParagraph"/>
      </w:pPr>
      <w:r>
        <w:t>T</w:t>
      </w:r>
      <w:r w:rsidRPr="002E23DA">
        <w:t>he major points of HTML are given below:</w:t>
      </w:r>
    </w:p>
    <w:p w14:paraId="0B8AE5DB" w14:textId="77777777" w:rsidR="002E23DA" w:rsidRPr="002E23DA" w:rsidRDefault="002E23DA" w:rsidP="009B39EE">
      <w:pPr>
        <w:pStyle w:val="ListParagraph"/>
        <w:numPr>
          <w:ilvl w:val="0"/>
          <w:numId w:val="7"/>
        </w:numPr>
        <w:tabs>
          <w:tab w:val="clear" w:pos="720"/>
          <w:tab w:val="num" w:pos="1080"/>
        </w:tabs>
        <w:ind w:left="1080"/>
      </w:pPr>
      <w:r w:rsidRPr="002E23DA">
        <w:t>HTML stands for Hyper Text Markup Language.</w:t>
      </w:r>
    </w:p>
    <w:p w14:paraId="0B8AE5DC" w14:textId="77777777" w:rsidR="002E23DA" w:rsidRPr="002E23DA" w:rsidRDefault="002E23DA" w:rsidP="009B39EE">
      <w:pPr>
        <w:pStyle w:val="ListParagraph"/>
        <w:numPr>
          <w:ilvl w:val="0"/>
          <w:numId w:val="7"/>
        </w:numPr>
        <w:tabs>
          <w:tab w:val="clear" w:pos="720"/>
          <w:tab w:val="num" w:pos="1080"/>
        </w:tabs>
        <w:ind w:left="1080"/>
      </w:pPr>
      <w:r w:rsidRPr="002E23DA">
        <w:t>HTML is used to create web pages.</w:t>
      </w:r>
    </w:p>
    <w:p w14:paraId="0B8AE5DD" w14:textId="77777777" w:rsidR="002E23DA" w:rsidRPr="002E23DA" w:rsidRDefault="002E23DA" w:rsidP="009B39EE">
      <w:pPr>
        <w:pStyle w:val="ListParagraph"/>
        <w:numPr>
          <w:ilvl w:val="0"/>
          <w:numId w:val="7"/>
        </w:numPr>
        <w:tabs>
          <w:tab w:val="clear" w:pos="720"/>
          <w:tab w:val="num" w:pos="1080"/>
        </w:tabs>
        <w:ind w:left="1080"/>
      </w:pPr>
      <w:r w:rsidRPr="002E23DA">
        <w:t>HTML is widely used language on the web.</w:t>
      </w:r>
    </w:p>
    <w:p w14:paraId="0B8AE5DE" w14:textId="77777777" w:rsidR="002E23DA" w:rsidRDefault="002E23DA" w:rsidP="009B39EE">
      <w:pPr>
        <w:pStyle w:val="ListParagraph"/>
        <w:numPr>
          <w:ilvl w:val="0"/>
          <w:numId w:val="7"/>
        </w:numPr>
        <w:tabs>
          <w:tab w:val="clear" w:pos="720"/>
          <w:tab w:val="num" w:pos="1080"/>
        </w:tabs>
        <w:ind w:left="1080"/>
      </w:pPr>
      <w:r w:rsidRPr="002E23DA">
        <w:t>We can create static website by HTML only.</w:t>
      </w:r>
    </w:p>
    <w:p w14:paraId="0B8AE5DF" w14:textId="77777777" w:rsidR="004608C3" w:rsidRDefault="004608C3" w:rsidP="004608C3">
      <w:pPr>
        <w:tabs>
          <w:tab w:val="num" w:pos="1080"/>
        </w:tabs>
        <w:ind w:left="360"/>
      </w:pPr>
      <w:r>
        <w:t>HTML Example</w:t>
      </w:r>
    </w:p>
    <w:p w14:paraId="0B8AE5E0"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color w:val="000000"/>
          <w:sz w:val="20"/>
          <w:szCs w:val="20"/>
          <w:bdr w:val="none" w:sz="0" w:space="0" w:color="auto" w:frame="1"/>
        </w:rPr>
        <w:t>&lt;!DOCTYPE</w:t>
      </w:r>
      <w:r w:rsidRPr="004608C3">
        <w:rPr>
          <w:rFonts w:ascii="Verdana" w:eastAsia="Times New Roman" w:hAnsi="Verdana" w:cs="Times New Roman"/>
          <w:b/>
          <w:bCs/>
          <w:color w:val="006699"/>
          <w:sz w:val="20"/>
        </w:rPr>
        <w:t>&gt;</w:t>
      </w:r>
      <w:r w:rsidRPr="004608C3">
        <w:rPr>
          <w:rFonts w:ascii="Verdana" w:eastAsia="Times New Roman" w:hAnsi="Verdana" w:cs="Times New Roman"/>
          <w:color w:val="000000"/>
          <w:sz w:val="20"/>
          <w:szCs w:val="20"/>
          <w:bdr w:val="none" w:sz="0" w:space="0" w:color="auto" w:frame="1"/>
        </w:rPr>
        <w:t>  </w:t>
      </w:r>
    </w:p>
    <w:p w14:paraId="0B8AE5E1"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t>&lt;html&gt;</w:t>
      </w:r>
      <w:r w:rsidRPr="004608C3">
        <w:rPr>
          <w:rFonts w:ascii="Verdana" w:eastAsia="Times New Roman" w:hAnsi="Verdana" w:cs="Times New Roman"/>
          <w:color w:val="000000"/>
          <w:sz w:val="20"/>
          <w:szCs w:val="20"/>
          <w:bdr w:val="none" w:sz="0" w:space="0" w:color="auto" w:frame="1"/>
        </w:rPr>
        <w:t>  </w:t>
      </w:r>
    </w:p>
    <w:p w14:paraId="0B8AE5E2"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t>&lt;body&gt;</w:t>
      </w:r>
      <w:r w:rsidRPr="004608C3">
        <w:rPr>
          <w:rFonts w:ascii="Verdana" w:eastAsia="Times New Roman" w:hAnsi="Verdana" w:cs="Times New Roman"/>
          <w:color w:val="000000"/>
          <w:sz w:val="20"/>
          <w:szCs w:val="20"/>
          <w:bdr w:val="none" w:sz="0" w:space="0" w:color="auto" w:frame="1"/>
        </w:rPr>
        <w:t>  </w:t>
      </w:r>
    </w:p>
    <w:p w14:paraId="0B8AE5E3"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t>&lt;h1&gt;</w:t>
      </w:r>
      <w:r w:rsidRPr="004608C3">
        <w:rPr>
          <w:rFonts w:ascii="Verdana" w:eastAsia="Times New Roman" w:hAnsi="Verdana" w:cs="Times New Roman"/>
          <w:color w:val="000000"/>
          <w:sz w:val="20"/>
          <w:szCs w:val="20"/>
          <w:bdr w:val="none" w:sz="0" w:space="0" w:color="auto" w:frame="1"/>
        </w:rPr>
        <w:t>Write Your First Heading</w:t>
      </w:r>
      <w:r w:rsidRPr="004608C3">
        <w:rPr>
          <w:rFonts w:ascii="Verdana" w:eastAsia="Times New Roman" w:hAnsi="Verdana" w:cs="Times New Roman"/>
          <w:b/>
          <w:bCs/>
          <w:color w:val="006699"/>
          <w:sz w:val="20"/>
        </w:rPr>
        <w:t>&lt;/h1&gt;</w:t>
      </w:r>
      <w:r w:rsidRPr="004608C3">
        <w:rPr>
          <w:rFonts w:ascii="Verdana" w:eastAsia="Times New Roman" w:hAnsi="Verdana" w:cs="Times New Roman"/>
          <w:color w:val="000000"/>
          <w:sz w:val="20"/>
          <w:szCs w:val="20"/>
          <w:bdr w:val="none" w:sz="0" w:space="0" w:color="auto" w:frame="1"/>
        </w:rPr>
        <w:t>  </w:t>
      </w:r>
    </w:p>
    <w:p w14:paraId="0B8AE5E4"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t>&lt;p&gt;</w:t>
      </w:r>
      <w:r w:rsidRPr="004608C3">
        <w:rPr>
          <w:rFonts w:ascii="Verdana" w:eastAsia="Times New Roman" w:hAnsi="Verdana" w:cs="Times New Roman"/>
          <w:color w:val="000000"/>
          <w:sz w:val="20"/>
          <w:szCs w:val="20"/>
          <w:bdr w:val="none" w:sz="0" w:space="0" w:color="auto" w:frame="1"/>
        </w:rPr>
        <w:t>Write Your First Paragraph.</w:t>
      </w:r>
      <w:r w:rsidRPr="004608C3">
        <w:rPr>
          <w:rFonts w:ascii="Verdana" w:eastAsia="Times New Roman" w:hAnsi="Verdana" w:cs="Times New Roman"/>
          <w:b/>
          <w:bCs/>
          <w:color w:val="006699"/>
          <w:sz w:val="20"/>
        </w:rPr>
        <w:t>&lt;/p&gt;</w:t>
      </w:r>
      <w:r w:rsidRPr="004608C3">
        <w:rPr>
          <w:rFonts w:ascii="Verdana" w:eastAsia="Times New Roman" w:hAnsi="Verdana" w:cs="Times New Roman"/>
          <w:color w:val="000000"/>
          <w:sz w:val="20"/>
          <w:szCs w:val="20"/>
          <w:bdr w:val="none" w:sz="0" w:space="0" w:color="auto" w:frame="1"/>
        </w:rPr>
        <w:t>  </w:t>
      </w:r>
    </w:p>
    <w:p w14:paraId="0B8AE5E5"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lastRenderedPageBreak/>
        <w:t>&lt;/body&gt;</w:t>
      </w:r>
      <w:r w:rsidRPr="004608C3">
        <w:rPr>
          <w:rFonts w:ascii="Verdana" w:eastAsia="Times New Roman" w:hAnsi="Verdana" w:cs="Times New Roman"/>
          <w:color w:val="000000"/>
          <w:sz w:val="20"/>
          <w:szCs w:val="20"/>
          <w:bdr w:val="none" w:sz="0" w:space="0" w:color="auto" w:frame="1"/>
        </w:rPr>
        <w:t>  </w:t>
      </w:r>
    </w:p>
    <w:p w14:paraId="0B8AE5E6" w14:textId="77777777" w:rsidR="004608C3" w:rsidRPr="004608C3" w:rsidRDefault="004608C3" w:rsidP="005F61AB">
      <w:pPr>
        <w:shd w:val="clear" w:color="auto" w:fill="FFFFFF"/>
        <w:spacing w:before="0" w:after="0" w:line="345" w:lineRule="atLeast"/>
        <w:ind w:left="2160"/>
        <w:rPr>
          <w:rFonts w:ascii="Verdana" w:eastAsia="Times New Roman" w:hAnsi="Verdana" w:cs="Times New Roman"/>
          <w:color w:val="000000"/>
          <w:sz w:val="20"/>
          <w:szCs w:val="20"/>
        </w:rPr>
      </w:pPr>
      <w:r w:rsidRPr="004608C3">
        <w:rPr>
          <w:rFonts w:ascii="Verdana" w:eastAsia="Times New Roman" w:hAnsi="Verdana" w:cs="Times New Roman"/>
          <w:b/>
          <w:bCs/>
          <w:color w:val="006699"/>
          <w:sz w:val="20"/>
        </w:rPr>
        <w:t>&lt;/html&gt;</w:t>
      </w:r>
    </w:p>
    <w:p w14:paraId="0B8AE5E7" w14:textId="77777777" w:rsidR="004608C3" w:rsidRPr="002E23DA" w:rsidRDefault="004608C3" w:rsidP="004608C3">
      <w:pPr>
        <w:tabs>
          <w:tab w:val="num" w:pos="1080"/>
        </w:tabs>
      </w:pPr>
    </w:p>
    <w:p w14:paraId="0B8AE5E8" w14:textId="77777777" w:rsidR="001E35A8" w:rsidRPr="001E35A8" w:rsidRDefault="001E35A8" w:rsidP="001E35A8">
      <w:r>
        <w:t xml:space="preserve">2.2.3 </w:t>
      </w:r>
      <w:r w:rsidR="007553C7">
        <w:t xml:space="preserve">CSS: </w:t>
      </w:r>
      <w:r w:rsidR="007553C7" w:rsidRPr="007553C7">
        <w:t>CSS is used to control the style of a web document in a simple and easy way.</w:t>
      </w:r>
      <w:r>
        <w:t xml:space="preserve"> </w:t>
      </w:r>
      <w:r w:rsidRPr="001E35A8">
        <w:t>The major points of CSS are given below:</w:t>
      </w:r>
    </w:p>
    <w:p w14:paraId="0B8AE5E9" w14:textId="77777777" w:rsidR="001E35A8" w:rsidRPr="001E35A8" w:rsidRDefault="001E35A8" w:rsidP="009B39EE">
      <w:pPr>
        <w:numPr>
          <w:ilvl w:val="0"/>
          <w:numId w:val="9"/>
        </w:numPr>
      </w:pPr>
      <w:r w:rsidRPr="001E35A8">
        <w:t>CSS stands for Cascading Style Sheet.</w:t>
      </w:r>
    </w:p>
    <w:p w14:paraId="0B8AE5EA" w14:textId="77777777" w:rsidR="001E35A8" w:rsidRPr="001E35A8" w:rsidRDefault="001E35A8" w:rsidP="009B39EE">
      <w:pPr>
        <w:numPr>
          <w:ilvl w:val="0"/>
          <w:numId w:val="9"/>
        </w:numPr>
      </w:pPr>
      <w:r w:rsidRPr="001E35A8">
        <w:t>CSS is used to design HTML tags.</w:t>
      </w:r>
    </w:p>
    <w:p w14:paraId="0B8AE5EB" w14:textId="77777777" w:rsidR="001E35A8" w:rsidRPr="001E35A8" w:rsidRDefault="001E35A8" w:rsidP="009B39EE">
      <w:pPr>
        <w:numPr>
          <w:ilvl w:val="0"/>
          <w:numId w:val="9"/>
        </w:numPr>
      </w:pPr>
      <w:r w:rsidRPr="001E35A8">
        <w:t>CSS is a widely used language on the web.</w:t>
      </w:r>
    </w:p>
    <w:p w14:paraId="0B8AE5EC" w14:textId="77777777" w:rsidR="001E35A8" w:rsidRPr="001E35A8" w:rsidRDefault="001E35A8" w:rsidP="009B39EE">
      <w:pPr>
        <w:numPr>
          <w:ilvl w:val="0"/>
          <w:numId w:val="9"/>
        </w:numPr>
      </w:pPr>
      <w:r w:rsidRPr="001E35A8">
        <w:t>HTML, CSS and JavaScript are used for web designing. It helps the web designers to apply style on HTML tags.</w:t>
      </w:r>
    </w:p>
    <w:p w14:paraId="0B8AE5ED" w14:textId="77777777" w:rsidR="007553C7" w:rsidRPr="007553C7" w:rsidRDefault="001E35A8" w:rsidP="001E35A8">
      <w:r>
        <w:t>Example</w:t>
      </w:r>
    </w:p>
    <w:p w14:paraId="0B8AE5EE"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lt;!DOCTYPE</w:t>
      </w:r>
      <w:r w:rsidRPr="001E35A8">
        <w:rPr>
          <w:rFonts w:ascii="Verdana" w:eastAsia="Times New Roman" w:hAnsi="Verdana" w:cs="Times New Roman"/>
          <w:b/>
          <w:bCs/>
          <w:color w:val="006699"/>
          <w:sz w:val="20"/>
        </w:rPr>
        <w:t>&gt;</w:t>
      </w:r>
      <w:r w:rsidRPr="001E35A8">
        <w:rPr>
          <w:rFonts w:ascii="Verdana" w:eastAsia="Times New Roman" w:hAnsi="Verdana" w:cs="Times New Roman"/>
          <w:color w:val="000000"/>
          <w:sz w:val="20"/>
          <w:szCs w:val="20"/>
          <w:bdr w:val="none" w:sz="0" w:space="0" w:color="auto" w:frame="1"/>
        </w:rPr>
        <w:t>  </w:t>
      </w:r>
    </w:p>
    <w:p w14:paraId="0B8AE5EF"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html&gt;</w:t>
      </w:r>
      <w:r w:rsidRPr="001E35A8">
        <w:rPr>
          <w:rFonts w:ascii="Verdana" w:eastAsia="Times New Roman" w:hAnsi="Verdana" w:cs="Times New Roman"/>
          <w:color w:val="000000"/>
          <w:sz w:val="20"/>
          <w:szCs w:val="20"/>
          <w:bdr w:val="none" w:sz="0" w:space="0" w:color="auto" w:frame="1"/>
        </w:rPr>
        <w:t>  </w:t>
      </w:r>
    </w:p>
    <w:p w14:paraId="0B8AE5F0"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head&gt;</w:t>
      </w:r>
      <w:r w:rsidRPr="001E35A8">
        <w:rPr>
          <w:rFonts w:ascii="Verdana" w:eastAsia="Times New Roman" w:hAnsi="Verdana" w:cs="Times New Roman"/>
          <w:color w:val="000000"/>
          <w:sz w:val="20"/>
          <w:szCs w:val="20"/>
          <w:bdr w:val="none" w:sz="0" w:space="0" w:color="auto" w:frame="1"/>
        </w:rPr>
        <w:t>  </w:t>
      </w:r>
    </w:p>
    <w:p w14:paraId="0B8AE5F1"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style&gt;</w:t>
      </w:r>
      <w:r w:rsidRPr="001E35A8">
        <w:rPr>
          <w:rFonts w:ascii="Verdana" w:eastAsia="Times New Roman" w:hAnsi="Verdana" w:cs="Times New Roman"/>
          <w:color w:val="000000"/>
          <w:sz w:val="20"/>
          <w:szCs w:val="20"/>
          <w:bdr w:val="none" w:sz="0" w:space="0" w:color="auto" w:frame="1"/>
        </w:rPr>
        <w:t>  </w:t>
      </w:r>
    </w:p>
    <w:p w14:paraId="0B8AE5F2"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h1{  </w:t>
      </w:r>
    </w:p>
    <w:p w14:paraId="0B8AE5F3"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color:white;  </w:t>
      </w:r>
    </w:p>
    <w:p w14:paraId="0B8AE5F4"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background-color:red;  </w:t>
      </w:r>
    </w:p>
    <w:p w14:paraId="0B8AE5F5"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padding:5px;  </w:t>
      </w:r>
    </w:p>
    <w:p w14:paraId="0B8AE5F6"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  </w:t>
      </w:r>
    </w:p>
    <w:p w14:paraId="0B8AE5F7"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p{  </w:t>
      </w:r>
    </w:p>
    <w:p w14:paraId="0B8AE5F8"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color:blue;  </w:t>
      </w:r>
    </w:p>
    <w:p w14:paraId="0B8AE5F9"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color w:val="000000"/>
          <w:sz w:val="20"/>
          <w:szCs w:val="20"/>
          <w:bdr w:val="none" w:sz="0" w:space="0" w:color="auto" w:frame="1"/>
        </w:rPr>
        <w:t>}  </w:t>
      </w:r>
    </w:p>
    <w:p w14:paraId="0B8AE5FA"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style&gt;</w:t>
      </w:r>
      <w:r w:rsidRPr="001E35A8">
        <w:rPr>
          <w:rFonts w:ascii="Verdana" w:eastAsia="Times New Roman" w:hAnsi="Verdana" w:cs="Times New Roman"/>
          <w:color w:val="000000"/>
          <w:sz w:val="20"/>
          <w:szCs w:val="20"/>
          <w:bdr w:val="none" w:sz="0" w:space="0" w:color="auto" w:frame="1"/>
        </w:rPr>
        <w:t>  </w:t>
      </w:r>
    </w:p>
    <w:p w14:paraId="0B8AE5FB"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head&gt;</w:t>
      </w:r>
      <w:r w:rsidRPr="001E35A8">
        <w:rPr>
          <w:rFonts w:ascii="Verdana" w:eastAsia="Times New Roman" w:hAnsi="Verdana" w:cs="Times New Roman"/>
          <w:color w:val="000000"/>
          <w:sz w:val="20"/>
          <w:szCs w:val="20"/>
          <w:bdr w:val="none" w:sz="0" w:space="0" w:color="auto" w:frame="1"/>
        </w:rPr>
        <w:t>  </w:t>
      </w:r>
    </w:p>
    <w:p w14:paraId="0B8AE5FC"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body&gt;</w:t>
      </w:r>
      <w:r w:rsidRPr="001E35A8">
        <w:rPr>
          <w:rFonts w:ascii="Verdana" w:eastAsia="Times New Roman" w:hAnsi="Verdana" w:cs="Times New Roman"/>
          <w:color w:val="000000"/>
          <w:sz w:val="20"/>
          <w:szCs w:val="20"/>
          <w:bdr w:val="none" w:sz="0" w:space="0" w:color="auto" w:frame="1"/>
        </w:rPr>
        <w:t>  </w:t>
      </w:r>
    </w:p>
    <w:p w14:paraId="0B8AE5FD"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h1&gt;</w:t>
      </w:r>
      <w:r w:rsidRPr="001E35A8">
        <w:rPr>
          <w:rFonts w:ascii="Verdana" w:eastAsia="Times New Roman" w:hAnsi="Verdana" w:cs="Times New Roman"/>
          <w:color w:val="000000"/>
          <w:sz w:val="20"/>
          <w:szCs w:val="20"/>
          <w:bdr w:val="none" w:sz="0" w:space="0" w:color="auto" w:frame="1"/>
        </w:rPr>
        <w:t>Write Your First CSS Example</w:t>
      </w:r>
      <w:r w:rsidRPr="001E35A8">
        <w:rPr>
          <w:rFonts w:ascii="Verdana" w:eastAsia="Times New Roman" w:hAnsi="Verdana" w:cs="Times New Roman"/>
          <w:b/>
          <w:bCs/>
          <w:color w:val="006699"/>
          <w:sz w:val="20"/>
        </w:rPr>
        <w:t>&lt;/h1&gt;</w:t>
      </w:r>
      <w:r w:rsidRPr="001E35A8">
        <w:rPr>
          <w:rFonts w:ascii="Verdana" w:eastAsia="Times New Roman" w:hAnsi="Verdana" w:cs="Times New Roman"/>
          <w:color w:val="000000"/>
          <w:sz w:val="20"/>
          <w:szCs w:val="20"/>
          <w:bdr w:val="none" w:sz="0" w:space="0" w:color="auto" w:frame="1"/>
        </w:rPr>
        <w:t>  </w:t>
      </w:r>
    </w:p>
    <w:p w14:paraId="0B8AE5FE"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p&gt;</w:t>
      </w:r>
      <w:r w:rsidRPr="001E35A8">
        <w:rPr>
          <w:rFonts w:ascii="Verdana" w:eastAsia="Times New Roman" w:hAnsi="Verdana" w:cs="Times New Roman"/>
          <w:color w:val="000000"/>
          <w:sz w:val="20"/>
          <w:szCs w:val="20"/>
          <w:bdr w:val="none" w:sz="0" w:space="0" w:color="auto" w:frame="1"/>
        </w:rPr>
        <w:t>This is Paragraph.</w:t>
      </w:r>
      <w:r w:rsidRPr="001E35A8">
        <w:rPr>
          <w:rFonts w:ascii="Verdana" w:eastAsia="Times New Roman" w:hAnsi="Verdana" w:cs="Times New Roman"/>
          <w:b/>
          <w:bCs/>
          <w:color w:val="006699"/>
          <w:sz w:val="20"/>
        </w:rPr>
        <w:t>&lt;/p&gt;</w:t>
      </w:r>
      <w:r w:rsidRPr="001E35A8">
        <w:rPr>
          <w:rFonts w:ascii="Verdana" w:eastAsia="Times New Roman" w:hAnsi="Verdana" w:cs="Times New Roman"/>
          <w:color w:val="000000"/>
          <w:sz w:val="20"/>
          <w:szCs w:val="20"/>
          <w:bdr w:val="none" w:sz="0" w:space="0" w:color="auto" w:frame="1"/>
        </w:rPr>
        <w:t>  </w:t>
      </w:r>
    </w:p>
    <w:p w14:paraId="0B8AE5FF"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body&gt;</w:t>
      </w:r>
      <w:r w:rsidRPr="001E35A8">
        <w:rPr>
          <w:rFonts w:ascii="Verdana" w:eastAsia="Times New Roman" w:hAnsi="Verdana" w:cs="Times New Roman"/>
          <w:color w:val="000000"/>
          <w:sz w:val="20"/>
          <w:szCs w:val="20"/>
          <w:bdr w:val="none" w:sz="0" w:space="0" w:color="auto" w:frame="1"/>
        </w:rPr>
        <w:t>  </w:t>
      </w:r>
    </w:p>
    <w:p w14:paraId="0B8AE600" w14:textId="77777777" w:rsidR="001E35A8" w:rsidRPr="001E35A8" w:rsidRDefault="001E35A8" w:rsidP="001E35A8">
      <w:pPr>
        <w:shd w:val="clear" w:color="auto" w:fill="FFFFFF"/>
        <w:spacing w:before="0" w:after="0" w:line="345" w:lineRule="atLeast"/>
        <w:ind w:left="2160"/>
        <w:rPr>
          <w:rFonts w:ascii="Verdana" w:eastAsia="Times New Roman" w:hAnsi="Verdana" w:cs="Times New Roman"/>
          <w:color w:val="000000"/>
          <w:sz w:val="20"/>
          <w:szCs w:val="20"/>
        </w:rPr>
      </w:pPr>
      <w:r w:rsidRPr="001E35A8">
        <w:rPr>
          <w:rFonts w:ascii="Verdana" w:eastAsia="Times New Roman" w:hAnsi="Verdana" w:cs="Times New Roman"/>
          <w:b/>
          <w:bCs/>
          <w:color w:val="006699"/>
          <w:sz w:val="20"/>
        </w:rPr>
        <w:t>&lt;/html&gt;</w:t>
      </w:r>
      <w:r w:rsidRPr="001E35A8">
        <w:rPr>
          <w:rFonts w:ascii="Verdana" w:eastAsia="Times New Roman" w:hAnsi="Verdana" w:cs="Times New Roman"/>
          <w:color w:val="000000"/>
          <w:sz w:val="20"/>
          <w:szCs w:val="20"/>
          <w:bdr w:val="none" w:sz="0" w:space="0" w:color="auto" w:frame="1"/>
        </w:rPr>
        <w:t> </w:t>
      </w:r>
    </w:p>
    <w:p w14:paraId="0B8AE601" w14:textId="77777777" w:rsidR="002E23DA" w:rsidRDefault="00CC66B2" w:rsidP="003E3F02">
      <w:pPr>
        <w:pStyle w:val="ListParagraph"/>
        <w:ind w:left="360"/>
      </w:pPr>
      <w:r>
        <w:t xml:space="preserve">2.2.4 jQuery: </w:t>
      </w:r>
      <w:r w:rsidRPr="00CC66B2">
        <w:t>jQuery is a fast and concise JavaScript library created by John Resig in 2006. jQuery simplifies HTML document traversing, event handling, animating, and Ajax interactions for Rapid Web Development.</w:t>
      </w:r>
    </w:p>
    <w:p w14:paraId="0B8AE602" w14:textId="77777777" w:rsidR="00CC66B2" w:rsidRPr="00CC66B2" w:rsidRDefault="00CC66B2" w:rsidP="009B39EE">
      <w:pPr>
        <w:pStyle w:val="ListParagraph"/>
        <w:numPr>
          <w:ilvl w:val="0"/>
          <w:numId w:val="10"/>
        </w:numPr>
      </w:pPr>
      <w:r w:rsidRPr="00CC66B2">
        <w:t>jQuery is a small and lightweight JavaScript library.</w:t>
      </w:r>
    </w:p>
    <w:p w14:paraId="0B8AE603" w14:textId="77777777" w:rsidR="00CC66B2" w:rsidRPr="00CC66B2" w:rsidRDefault="00CC66B2" w:rsidP="009B39EE">
      <w:pPr>
        <w:pStyle w:val="ListParagraph"/>
        <w:numPr>
          <w:ilvl w:val="0"/>
          <w:numId w:val="10"/>
        </w:numPr>
      </w:pPr>
      <w:r w:rsidRPr="00CC66B2">
        <w:t>jQuery is cross-platform.</w:t>
      </w:r>
    </w:p>
    <w:p w14:paraId="0B8AE604" w14:textId="77777777" w:rsidR="00CC66B2" w:rsidRPr="00CC66B2" w:rsidRDefault="00CC66B2" w:rsidP="009B39EE">
      <w:pPr>
        <w:pStyle w:val="ListParagraph"/>
        <w:numPr>
          <w:ilvl w:val="0"/>
          <w:numId w:val="10"/>
        </w:numPr>
      </w:pPr>
      <w:r w:rsidRPr="00CC66B2">
        <w:t>jQuery means "write less do more".</w:t>
      </w:r>
    </w:p>
    <w:p w14:paraId="0B8AE605" w14:textId="77777777" w:rsidR="00CC66B2" w:rsidRPr="00CC66B2" w:rsidRDefault="00CC66B2" w:rsidP="009B39EE">
      <w:pPr>
        <w:pStyle w:val="ListParagraph"/>
        <w:numPr>
          <w:ilvl w:val="0"/>
          <w:numId w:val="10"/>
        </w:numPr>
      </w:pPr>
      <w:r w:rsidRPr="00CC66B2">
        <w:t>jQuery simplifies AJAX call and DOM manipulation.</w:t>
      </w:r>
    </w:p>
    <w:p w14:paraId="0B8AE606"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DOCTYPE html&gt;  </w:t>
      </w:r>
    </w:p>
    <w:p w14:paraId="0B8AE607"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lastRenderedPageBreak/>
        <w:t>&lt;html&gt;  </w:t>
      </w:r>
    </w:p>
    <w:p w14:paraId="0B8AE608"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head&gt;  </w:t>
      </w:r>
    </w:p>
    <w:p w14:paraId="0B8AE609"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lt;title&gt;First jQuery Example&lt;/title&gt;  </w:t>
      </w:r>
    </w:p>
    <w:p w14:paraId="0B8AE60A"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script type=</w:t>
      </w:r>
      <w:r w:rsidRPr="00AB10ED">
        <w:rPr>
          <w:rFonts w:ascii="Verdana" w:eastAsia="Times New Roman" w:hAnsi="Verdana" w:cs="Times New Roman"/>
          <w:color w:val="0000FF"/>
          <w:sz w:val="20"/>
        </w:rPr>
        <w:t>"text/javascript"</w:t>
      </w:r>
      <w:r w:rsidRPr="00AB10ED">
        <w:rPr>
          <w:rFonts w:ascii="Verdana" w:eastAsia="Times New Roman" w:hAnsi="Verdana" w:cs="Times New Roman"/>
          <w:color w:val="000000"/>
          <w:sz w:val="20"/>
          <w:szCs w:val="20"/>
          <w:bdr w:val="none" w:sz="0" w:space="0" w:color="auto" w:frame="1"/>
        </w:rPr>
        <w:t> src=</w:t>
      </w:r>
      <w:r w:rsidRPr="00AB10ED">
        <w:rPr>
          <w:rFonts w:ascii="Verdana" w:eastAsia="Times New Roman" w:hAnsi="Verdana" w:cs="Times New Roman"/>
          <w:color w:val="0000FF"/>
          <w:sz w:val="20"/>
        </w:rPr>
        <w:t>"http://ajax.googleapis.com/ajax/libs/jquery/2.1.3/jquery.min.js"</w:t>
      </w:r>
      <w:r w:rsidRPr="00AB10ED">
        <w:rPr>
          <w:rFonts w:ascii="Verdana" w:eastAsia="Times New Roman" w:hAnsi="Verdana" w:cs="Times New Roman"/>
          <w:color w:val="000000"/>
          <w:sz w:val="20"/>
          <w:szCs w:val="20"/>
          <w:bdr w:val="none" w:sz="0" w:space="0" w:color="auto" w:frame="1"/>
        </w:rPr>
        <w:t>&gt;  </w:t>
      </w:r>
    </w:p>
    <w:p w14:paraId="0B8AE60B"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lt;/script&gt;  </w:t>
      </w:r>
    </w:p>
    <w:p w14:paraId="0B8AE60C"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lt;script type=</w:t>
      </w:r>
      <w:r w:rsidRPr="00AB10ED">
        <w:rPr>
          <w:rFonts w:ascii="Verdana" w:eastAsia="Times New Roman" w:hAnsi="Verdana" w:cs="Times New Roman"/>
          <w:color w:val="0000FF"/>
          <w:sz w:val="20"/>
        </w:rPr>
        <w:t>"text/javascript"</w:t>
      </w:r>
      <w:r w:rsidRPr="00AB10ED">
        <w:rPr>
          <w:rFonts w:ascii="Verdana" w:eastAsia="Times New Roman" w:hAnsi="Verdana" w:cs="Times New Roman"/>
          <w:color w:val="000000"/>
          <w:sz w:val="20"/>
          <w:szCs w:val="20"/>
          <w:bdr w:val="none" w:sz="0" w:space="0" w:color="auto" w:frame="1"/>
        </w:rPr>
        <w:t> language=</w:t>
      </w:r>
      <w:r w:rsidRPr="00AB10ED">
        <w:rPr>
          <w:rFonts w:ascii="Verdana" w:eastAsia="Times New Roman" w:hAnsi="Verdana" w:cs="Times New Roman"/>
          <w:color w:val="0000FF"/>
          <w:sz w:val="20"/>
        </w:rPr>
        <w:t>"javascript"</w:t>
      </w:r>
      <w:r w:rsidRPr="00AB10ED">
        <w:rPr>
          <w:rFonts w:ascii="Verdana" w:eastAsia="Times New Roman" w:hAnsi="Verdana" w:cs="Times New Roman"/>
          <w:color w:val="000000"/>
          <w:sz w:val="20"/>
          <w:szCs w:val="20"/>
          <w:bdr w:val="none" w:sz="0" w:space="0" w:color="auto" w:frame="1"/>
        </w:rPr>
        <w:t>&gt;  </w:t>
      </w:r>
    </w:p>
    <w:p w14:paraId="0B8AE60D"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document).ready(function() {  </w:t>
      </w:r>
    </w:p>
    <w:p w14:paraId="0B8AE60E"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w:t>
      </w:r>
      <w:r w:rsidRPr="00AB10ED">
        <w:rPr>
          <w:rFonts w:ascii="Verdana" w:eastAsia="Times New Roman" w:hAnsi="Verdana" w:cs="Times New Roman"/>
          <w:color w:val="0000FF"/>
          <w:sz w:val="20"/>
        </w:rPr>
        <w:t>"p"</w:t>
      </w:r>
      <w:r w:rsidRPr="00AB10ED">
        <w:rPr>
          <w:rFonts w:ascii="Verdana" w:eastAsia="Times New Roman" w:hAnsi="Verdana" w:cs="Times New Roman"/>
          <w:color w:val="000000"/>
          <w:sz w:val="20"/>
          <w:szCs w:val="20"/>
          <w:bdr w:val="none" w:sz="0" w:space="0" w:color="auto" w:frame="1"/>
        </w:rPr>
        <w:t>).css(</w:t>
      </w:r>
      <w:r w:rsidRPr="00AB10ED">
        <w:rPr>
          <w:rFonts w:ascii="Verdana" w:eastAsia="Times New Roman" w:hAnsi="Verdana" w:cs="Times New Roman"/>
          <w:color w:val="0000FF"/>
          <w:sz w:val="20"/>
        </w:rPr>
        <w:t>"background-color"</w:t>
      </w:r>
      <w:r w:rsidRPr="00AB10ED">
        <w:rPr>
          <w:rFonts w:ascii="Verdana" w:eastAsia="Times New Roman" w:hAnsi="Verdana" w:cs="Times New Roman"/>
          <w:color w:val="000000"/>
          <w:sz w:val="20"/>
          <w:szCs w:val="20"/>
          <w:bdr w:val="none" w:sz="0" w:space="0" w:color="auto" w:frame="1"/>
        </w:rPr>
        <w:t>, </w:t>
      </w:r>
      <w:r w:rsidRPr="00AB10ED">
        <w:rPr>
          <w:rFonts w:ascii="Verdana" w:eastAsia="Times New Roman" w:hAnsi="Verdana" w:cs="Times New Roman"/>
          <w:color w:val="0000FF"/>
          <w:sz w:val="20"/>
        </w:rPr>
        <w:t>"pink"</w:t>
      </w:r>
      <w:r w:rsidRPr="00AB10ED">
        <w:rPr>
          <w:rFonts w:ascii="Verdana" w:eastAsia="Times New Roman" w:hAnsi="Verdana" w:cs="Times New Roman"/>
          <w:color w:val="000000"/>
          <w:sz w:val="20"/>
          <w:szCs w:val="20"/>
          <w:bdr w:val="none" w:sz="0" w:space="0" w:color="auto" w:frame="1"/>
        </w:rPr>
        <w:t>);  </w:t>
      </w:r>
    </w:p>
    <w:p w14:paraId="0B8AE60F"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  </w:t>
      </w:r>
    </w:p>
    <w:p w14:paraId="0B8AE610"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lt;/script&gt;  </w:t>
      </w:r>
    </w:p>
    <w:p w14:paraId="0B8AE611"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 &lt;/head&gt;  </w:t>
      </w:r>
    </w:p>
    <w:p w14:paraId="0B8AE612"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body&gt;  </w:t>
      </w:r>
    </w:p>
    <w:p w14:paraId="0B8AE613"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p&gt;This is first paragraph.&lt;/p&gt;  </w:t>
      </w:r>
    </w:p>
    <w:p w14:paraId="0B8AE614"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p&gt;This is second paragraph.&lt;/p&gt;  </w:t>
      </w:r>
    </w:p>
    <w:p w14:paraId="0B8AE615"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p&gt;This is third paragraph.&lt;/p&gt;  </w:t>
      </w:r>
    </w:p>
    <w:p w14:paraId="0B8AE616" w14:textId="77777777" w:rsidR="00AB10ED" w:rsidRPr="00AB10ED" w:rsidRDefault="00AB10ED" w:rsidP="00AB10ED">
      <w:pPr>
        <w:shd w:val="clear" w:color="auto" w:fill="FFFFFF"/>
        <w:spacing w:before="0" w:after="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body&gt;  </w:t>
      </w:r>
    </w:p>
    <w:p w14:paraId="0B8AE617" w14:textId="77777777" w:rsidR="00AB10ED" w:rsidRPr="00AB10ED" w:rsidRDefault="00AB10ED" w:rsidP="00AB10ED">
      <w:pPr>
        <w:shd w:val="clear" w:color="auto" w:fill="FFFFFF"/>
        <w:spacing w:before="0" w:after="120" w:line="345" w:lineRule="atLeast"/>
        <w:ind w:left="720"/>
        <w:rPr>
          <w:rFonts w:ascii="Verdana" w:eastAsia="Times New Roman" w:hAnsi="Verdana" w:cs="Times New Roman"/>
          <w:color w:val="000000"/>
          <w:sz w:val="20"/>
          <w:szCs w:val="20"/>
        </w:rPr>
      </w:pPr>
      <w:r w:rsidRPr="00AB10ED">
        <w:rPr>
          <w:rFonts w:ascii="Verdana" w:eastAsia="Times New Roman" w:hAnsi="Verdana" w:cs="Times New Roman"/>
          <w:color w:val="000000"/>
          <w:sz w:val="20"/>
          <w:szCs w:val="20"/>
          <w:bdr w:val="none" w:sz="0" w:space="0" w:color="auto" w:frame="1"/>
        </w:rPr>
        <w:t>&lt;/html&gt;  </w:t>
      </w:r>
    </w:p>
    <w:p w14:paraId="0B8AE618" w14:textId="77777777" w:rsidR="00CC66B2" w:rsidRPr="003E3F02" w:rsidRDefault="00AB10ED" w:rsidP="00AB10ED">
      <w:pPr>
        <w:pStyle w:val="ListParagraph"/>
        <w:ind w:left="360"/>
      </w:pPr>
      <w:r w:rsidRPr="00AB10ED">
        <w:rPr>
          <w:rFonts w:ascii="Verdana" w:eastAsia="Times New Roman" w:hAnsi="Verdana" w:cs="Times New Roman"/>
          <w:color w:val="000000"/>
          <w:sz w:val="20"/>
          <w:szCs w:val="20"/>
          <w:shd w:val="clear" w:color="auto" w:fill="FFFFFF"/>
        </w:rPr>
        <w:br/>
      </w:r>
      <w:r w:rsidR="00593F46">
        <w:t xml:space="preserve">2.2.5 </w:t>
      </w:r>
      <w:r w:rsidR="00593F46" w:rsidRPr="00593F46">
        <w:t>MySQL</w:t>
      </w:r>
      <w:r w:rsidR="00593F46">
        <w:t xml:space="preserve">: </w:t>
      </w:r>
      <w:r w:rsidR="00593F46" w:rsidRPr="00593F46">
        <w:t>MySQL is the most popular Open Source Relational SQL Database Management System. MySQL is one of the best RDBMS being used for developing various web-based software applications. MySQL is developed, marketed and supported by MySQL AB, which is a Swedish company.</w:t>
      </w:r>
    </w:p>
    <w:p w14:paraId="0B8AE619" w14:textId="77777777" w:rsidR="003E3F02" w:rsidRPr="003E3F02" w:rsidRDefault="003E3F02" w:rsidP="003E3F02">
      <w:pPr>
        <w:ind w:left="360"/>
      </w:pPr>
    </w:p>
    <w:p w14:paraId="0B8AE61A" w14:textId="77777777" w:rsidR="00885C82" w:rsidRDefault="00885C82" w:rsidP="00885C82"/>
    <w:p w14:paraId="0B8AE61B" w14:textId="77777777" w:rsidR="00885C82" w:rsidRDefault="006403FC" w:rsidP="009B39EE">
      <w:pPr>
        <w:pStyle w:val="Heading2"/>
        <w:numPr>
          <w:ilvl w:val="1"/>
          <w:numId w:val="17"/>
        </w:numPr>
      </w:pPr>
      <w:bookmarkStart w:id="5" w:name="_Toc483096924"/>
      <w:r>
        <w:t xml:space="preserve"> </w:t>
      </w:r>
      <w:r w:rsidR="00885C82">
        <w:t>Chapter Summary</w:t>
      </w:r>
      <w:bookmarkEnd w:id="5"/>
    </w:p>
    <w:p w14:paraId="0B8AE61C" w14:textId="77777777" w:rsidR="00885C82" w:rsidRDefault="00885C82" w:rsidP="00885C82"/>
    <w:p w14:paraId="0B8AE61D" w14:textId="77777777" w:rsidR="00885C82" w:rsidRDefault="009A29E5" w:rsidP="00404E5F">
      <w:r>
        <w:t xml:space="preserve">In this </w:t>
      </w:r>
      <w:r w:rsidR="0071526E">
        <w:t>chap</w:t>
      </w:r>
      <w:r w:rsidR="004A345D">
        <w:t>ter, we discuss the Code of the whole project what we have been use in our project. We use PHP,HTML,Jquery,CSS,MySQL.</w:t>
      </w:r>
      <w:r w:rsidR="00885C82">
        <w:br w:type="page"/>
      </w:r>
    </w:p>
    <w:p w14:paraId="0B8AE61E" w14:textId="77777777" w:rsidR="0042243F" w:rsidRDefault="0042243F" w:rsidP="00C67660">
      <w:pPr>
        <w:pStyle w:val="Heading1"/>
        <w:ind w:left="2880"/>
        <w:jc w:val="right"/>
      </w:pPr>
      <w:bookmarkStart w:id="6" w:name="_Toc483096925"/>
    </w:p>
    <w:p w14:paraId="0B8AE61F" w14:textId="77777777" w:rsidR="0042243F" w:rsidRDefault="0042243F" w:rsidP="00C67660">
      <w:pPr>
        <w:pStyle w:val="Heading1"/>
        <w:ind w:left="2880"/>
        <w:jc w:val="right"/>
      </w:pPr>
    </w:p>
    <w:p w14:paraId="0B8AE620" w14:textId="77777777" w:rsidR="0042243F" w:rsidRDefault="0042243F" w:rsidP="00C67660">
      <w:pPr>
        <w:pStyle w:val="Heading1"/>
        <w:ind w:left="2880"/>
        <w:jc w:val="right"/>
      </w:pPr>
    </w:p>
    <w:p w14:paraId="0B8AE621" w14:textId="77777777" w:rsidR="0042243F" w:rsidRDefault="0042243F" w:rsidP="00C67660">
      <w:pPr>
        <w:pStyle w:val="Heading1"/>
        <w:ind w:left="2880"/>
        <w:jc w:val="right"/>
      </w:pPr>
    </w:p>
    <w:p w14:paraId="0B8AE622" w14:textId="77777777" w:rsidR="0042243F" w:rsidRDefault="0042243F" w:rsidP="00C67660">
      <w:pPr>
        <w:pStyle w:val="Heading1"/>
        <w:ind w:left="2880"/>
        <w:jc w:val="right"/>
      </w:pPr>
    </w:p>
    <w:p w14:paraId="0B8AE623" w14:textId="77777777" w:rsidR="0042243F" w:rsidRDefault="0042243F" w:rsidP="00C67660">
      <w:pPr>
        <w:pStyle w:val="Heading1"/>
        <w:ind w:left="2880"/>
        <w:jc w:val="right"/>
      </w:pPr>
    </w:p>
    <w:p w14:paraId="0B8AE624" w14:textId="77777777" w:rsidR="0042243F" w:rsidRDefault="0042243F" w:rsidP="00C67660">
      <w:pPr>
        <w:pStyle w:val="Heading1"/>
        <w:ind w:left="2880"/>
        <w:jc w:val="right"/>
      </w:pPr>
    </w:p>
    <w:p w14:paraId="0B8AE625" w14:textId="77777777" w:rsidR="0042243F" w:rsidRDefault="0042243F" w:rsidP="00C67660">
      <w:pPr>
        <w:pStyle w:val="Heading1"/>
        <w:ind w:left="2880"/>
        <w:jc w:val="right"/>
      </w:pPr>
    </w:p>
    <w:p w14:paraId="0B8AE626" w14:textId="77777777" w:rsidR="0042243F" w:rsidRDefault="0042243F" w:rsidP="00C67660">
      <w:pPr>
        <w:pStyle w:val="Heading1"/>
        <w:ind w:left="2880"/>
        <w:jc w:val="right"/>
      </w:pPr>
    </w:p>
    <w:p w14:paraId="0B8AE627" w14:textId="77777777" w:rsidR="0042243F" w:rsidRDefault="0042243F" w:rsidP="0042243F">
      <w:pPr>
        <w:pStyle w:val="Heading1"/>
        <w:ind w:left="2880"/>
      </w:pPr>
      <w:r>
        <w:t xml:space="preserve">    </w:t>
      </w:r>
      <w:r w:rsidR="00C67660">
        <w:t>Chapter 3</w:t>
      </w:r>
    </w:p>
    <w:p w14:paraId="0B8AE628" w14:textId="77777777" w:rsidR="0042243F" w:rsidRDefault="0042243F" w:rsidP="0042243F">
      <w:pPr>
        <w:pStyle w:val="Heading1"/>
      </w:pPr>
      <w:r>
        <w:t xml:space="preserve">                       System Requirement</w:t>
      </w:r>
    </w:p>
    <w:p w14:paraId="0B8AE629" w14:textId="77777777" w:rsidR="0042243F" w:rsidRPr="0042243F" w:rsidRDefault="0042243F" w:rsidP="0042243F"/>
    <w:p w14:paraId="0B8AE62A" w14:textId="77777777" w:rsidR="0042243F" w:rsidRDefault="0042243F" w:rsidP="0042243F"/>
    <w:p w14:paraId="0B8AE62B" w14:textId="77777777" w:rsidR="0042243F" w:rsidRDefault="0042243F" w:rsidP="0042243F"/>
    <w:p w14:paraId="0B8AE62C" w14:textId="77777777" w:rsidR="0042243F" w:rsidRDefault="0042243F" w:rsidP="0042243F"/>
    <w:p w14:paraId="0B8AE62D" w14:textId="77777777" w:rsidR="0042243F" w:rsidRDefault="0042243F" w:rsidP="0042243F"/>
    <w:p w14:paraId="0B8AE62E" w14:textId="77777777" w:rsidR="0042243F" w:rsidRDefault="0042243F" w:rsidP="0042243F"/>
    <w:p w14:paraId="0B8AE62F" w14:textId="77777777" w:rsidR="0042243F" w:rsidRDefault="0042243F" w:rsidP="0042243F"/>
    <w:p w14:paraId="0B8AE630" w14:textId="77777777" w:rsidR="0042243F" w:rsidRDefault="0042243F" w:rsidP="0042243F"/>
    <w:p w14:paraId="0B8AE631" w14:textId="77777777" w:rsidR="0042243F" w:rsidRDefault="0042243F" w:rsidP="0042243F"/>
    <w:p w14:paraId="0B8AE632" w14:textId="77777777" w:rsidR="0042243F" w:rsidRDefault="0042243F" w:rsidP="0042243F"/>
    <w:p w14:paraId="0B8AE633" w14:textId="77777777" w:rsidR="0042243F" w:rsidRDefault="0042243F" w:rsidP="0042243F"/>
    <w:p w14:paraId="0B8AE634" w14:textId="77777777" w:rsidR="0042243F" w:rsidRDefault="0042243F" w:rsidP="0042243F"/>
    <w:p w14:paraId="0B8AE635" w14:textId="77777777" w:rsidR="00C67660" w:rsidRDefault="00C67660" w:rsidP="0042243F"/>
    <w:p w14:paraId="0B8AE636" w14:textId="77777777" w:rsidR="00DD079E" w:rsidRDefault="0042243F" w:rsidP="00A86DC2">
      <w:pPr>
        <w:pStyle w:val="Heading1"/>
      </w:pPr>
      <w:r>
        <w:lastRenderedPageBreak/>
        <w:t xml:space="preserve">3 </w:t>
      </w:r>
      <w:r w:rsidR="00885C82">
        <w:t xml:space="preserve">System </w:t>
      </w:r>
      <w:bookmarkEnd w:id="6"/>
      <w:r w:rsidR="00A86DC2">
        <w:t>Requirement</w:t>
      </w:r>
    </w:p>
    <w:p w14:paraId="0B8AE637" w14:textId="77777777" w:rsidR="00DD079E" w:rsidRDefault="001043C2" w:rsidP="00DD079E">
      <w:r>
        <w:t>This c</w:t>
      </w:r>
      <w:r w:rsidR="00DD079E" w:rsidRPr="00DD079E">
        <w:t xml:space="preserve">hapter </w:t>
      </w:r>
      <w:r w:rsidR="00C02AE4">
        <w:t>aims to document th</w:t>
      </w:r>
      <w:r w:rsidR="00B83C54">
        <w:t>e</w:t>
      </w:r>
      <w:r w:rsidR="00C02AE4">
        <w:t xml:space="preserve"> systems requirements</w:t>
      </w:r>
      <w:r w:rsidR="003B645E">
        <w:t xml:space="preserve"> and software </w:t>
      </w:r>
      <w:r w:rsidR="008C2BE8">
        <w:t>setup</w:t>
      </w:r>
      <w:r w:rsidR="003B645E">
        <w:t xml:space="preserve"> process</w:t>
      </w:r>
      <w:r w:rsidR="000B4658">
        <w:t>. There are two types of requirements Software Requirements and Hardware Requirements.</w:t>
      </w:r>
    </w:p>
    <w:p w14:paraId="0B8AE638" w14:textId="77777777" w:rsidR="00DD079E" w:rsidRDefault="00DD079E" w:rsidP="00DD079E"/>
    <w:p w14:paraId="0B8AE639" w14:textId="77777777" w:rsidR="00DA52FB" w:rsidRDefault="00620FD6" w:rsidP="00404E5F">
      <w:pPr>
        <w:pStyle w:val="ListParagraph"/>
        <w:numPr>
          <w:ilvl w:val="1"/>
          <w:numId w:val="11"/>
        </w:numPr>
        <w:shd w:val="clear" w:color="auto" w:fill="FFFFFF"/>
        <w:spacing w:before="100" w:beforeAutospacing="1" w:after="100" w:afterAutospacing="1" w:line="240" w:lineRule="auto"/>
        <w:jc w:val="left"/>
        <w:rPr>
          <w:rFonts w:eastAsia="Times New Roman" w:cs="Times New Roman"/>
          <w:b/>
          <w:i/>
          <w:color w:val="222222"/>
          <w:szCs w:val="24"/>
        </w:rPr>
      </w:pPr>
      <w:r w:rsidRPr="0042243F">
        <w:rPr>
          <w:rFonts w:eastAsia="Times New Roman" w:cs="Times New Roman"/>
          <w:b/>
          <w:i/>
          <w:color w:val="222222"/>
          <w:szCs w:val="24"/>
        </w:rPr>
        <w:t>Software &amp; Hardware</w:t>
      </w:r>
    </w:p>
    <w:p w14:paraId="0B8AE63A" w14:textId="77777777" w:rsidR="00333C45" w:rsidRDefault="00333C45" w:rsidP="00333C45">
      <w:pPr>
        <w:shd w:val="clear" w:color="auto" w:fill="FFFFFF"/>
        <w:spacing w:before="100" w:beforeAutospacing="1" w:after="100" w:afterAutospacing="1" w:line="240" w:lineRule="auto"/>
        <w:ind w:left="252"/>
        <w:rPr>
          <w:rFonts w:cs="Times New Roman"/>
          <w:szCs w:val="24"/>
          <w:shd w:val="clear" w:color="auto" w:fill="FFFFFF"/>
        </w:rPr>
      </w:pPr>
      <w:r w:rsidRPr="00333C45">
        <w:rPr>
          <w:rFonts w:cs="Times New Roman"/>
          <w:szCs w:val="24"/>
          <w:shd w:val="clear" w:color="auto" w:fill="FFFFFF"/>
        </w:rPr>
        <w:t>The most common set of requirements defined by any </w:t>
      </w:r>
      <w:hyperlink r:id="rId15" w:tooltip="Operating system" w:history="1">
        <w:r w:rsidRPr="00333C45">
          <w:rPr>
            <w:rStyle w:val="Hyperlink"/>
            <w:rFonts w:cs="Times New Roman"/>
            <w:szCs w:val="24"/>
            <w:u w:val="none"/>
            <w:shd w:val="clear" w:color="auto" w:fill="FFFFFF"/>
          </w:rPr>
          <w:t>operating system</w:t>
        </w:r>
      </w:hyperlink>
      <w:r w:rsidRPr="00333C45">
        <w:rPr>
          <w:rFonts w:cs="Times New Roman"/>
          <w:szCs w:val="24"/>
          <w:shd w:val="clear" w:color="auto" w:fill="FFFFFF"/>
        </w:rPr>
        <w:t> or </w:t>
      </w:r>
      <w:hyperlink r:id="rId16" w:tooltip="Software application" w:history="1">
        <w:r w:rsidRPr="00333C45">
          <w:rPr>
            <w:rStyle w:val="Hyperlink"/>
            <w:rFonts w:cs="Times New Roman"/>
            <w:szCs w:val="24"/>
            <w:u w:val="none"/>
            <w:shd w:val="clear" w:color="auto" w:fill="FFFFFF"/>
          </w:rPr>
          <w:t>software application</w:t>
        </w:r>
      </w:hyperlink>
      <w:r w:rsidRPr="00333C45">
        <w:rPr>
          <w:rFonts w:cs="Times New Roman"/>
          <w:szCs w:val="24"/>
          <w:shd w:val="clear" w:color="auto" w:fill="FFFFFF"/>
        </w:rPr>
        <w:t> is the physical computer resources, also known as </w:t>
      </w:r>
      <w:hyperlink r:id="rId17" w:tooltip="Computer hardware" w:history="1">
        <w:r w:rsidRPr="00333C45">
          <w:rPr>
            <w:rStyle w:val="Hyperlink"/>
            <w:rFonts w:cs="Times New Roman"/>
            <w:szCs w:val="24"/>
            <w:u w:val="none"/>
            <w:shd w:val="clear" w:color="auto" w:fill="FFFFFF"/>
          </w:rPr>
          <w:t>hardware</w:t>
        </w:r>
      </w:hyperlink>
      <w:r w:rsidRPr="00333C45">
        <w:rPr>
          <w:rFonts w:cs="Times New Roman"/>
          <w:szCs w:val="24"/>
          <w:shd w:val="clear" w:color="auto" w:fill="FFFFFF"/>
        </w:rPr>
        <w:t>, A hardware requirements list is often accompanied by a </w:t>
      </w:r>
      <w:hyperlink r:id="rId18" w:tooltip="Hardware compatibility list" w:history="1">
        <w:r w:rsidRPr="00333C45">
          <w:rPr>
            <w:rStyle w:val="Hyperlink"/>
            <w:rFonts w:cs="Times New Roman"/>
            <w:szCs w:val="24"/>
            <w:u w:val="none"/>
            <w:shd w:val="clear" w:color="auto" w:fill="FFFFFF"/>
          </w:rPr>
          <w:t>hardware compatibility list</w:t>
        </w:r>
      </w:hyperlink>
      <w:r w:rsidRPr="00333C45">
        <w:rPr>
          <w:rFonts w:cs="Times New Roman"/>
          <w:szCs w:val="24"/>
          <w:shd w:val="clear" w:color="auto" w:fill="FFFFFF"/>
        </w:rPr>
        <w:t> (HCL), especially in case of operating systems. An HCL lists tested, compatible, and sometimes incompatible hardware devices for a particular operating system or application. The following sub-sections discuss the various aspects of hardware requirements.</w:t>
      </w:r>
    </w:p>
    <w:p w14:paraId="0B8AE63B" w14:textId="77777777" w:rsidR="00333C45" w:rsidRPr="00333C45" w:rsidRDefault="00F13C3B" w:rsidP="00333C45">
      <w:pPr>
        <w:shd w:val="clear" w:color="auto" w:fill="FFFFFF"/>
        <w:spacing w:before="100" w:beforeAutospacing="1" w:after="100" w:afterAutospacing="1" w:line="240" w:lineRule="auto"/>
        <w:ind w:left="252"/>
        <w:rPr>
          <w:rFonts w:eastAsia="Times New Roman" w:cs="Times New Roman"/>
          <w:b/>
          <w:i/>
          <w:szCs w:val="24"/>
        </w:rPr>
      </w:pPr>
      <w:hyperlink r:id="rId19" w:history="1">
        <w:r w:rsidR="00333C45" w:rsidRPr="00333C45">
          <w:rPr>
            <w:rStyle w:val="Hyperlink"/>
            <w:rFonts w:cs="Times New Roman"/>
            <w:szCs w:val="24"/>
            <w:u w:val="none"/>
            <w:shd w:val="clear" w:color="auto" w:fill="FFFFFF"/>
          </w:rPr>
          <w:t>Software requirements</w:t>
        </w:r>
      </w:hyperlink>
      <w:r w:rsidR="00333C45" w:rsidRPr="00333C45">
        <w:rPr>
          <w:rFonts w:cs="Times New Roman"/>
          <w:szCs w:val="24"/>
          <w:shd w:val="clear" w:color="auto" w:fill="FFFFFF"/>
        </w:rPr>
        <w:t> deal with defining software resource requirements and prerequisites that need to be installed on a computer to provide optimal functioning of an application. These requirements or prerequisites are generally not included in the software installation package and need to be installed separately before the software is installed.</w:t>
      </w:r>
    </w:p>
    <w:p w14:paraId="0B8AE63C" w14:textId="77777777" w:rsidR="00333C45" w:rsidRPr="00333C45" w:rsidRDefault="00333C45" w:rsidP="00333C45">
      <w:pPr>
        <w:shd w:val="clear" w:color="auto" w:fill="FFFFFF"/>
        <w:spacing w:before="100" w:beforeAutospacing="1" w:after="100" w:afterAutospacing="1" w:line="240" w:lineRule="auto"/>
        <w:jc w:val="left"/>
        <w:rPr>
          <w:rFonts w:eastAsia="Times New Roman" w:cs="Times New Roman"/>
          <w:b/>
          <w:i/>
          <w:color w:val="222222"/>
          <w:szCs w:val="24"/>
        </w:rPr>
      </w:pPr>
    </w:p>
    <w:p w14:paraId="0B8AE63D" w14:textId="77777777" w:rsidR="00620FD6" w:rsidRPr="0042243F" w:rsidRDefault="00620FD6" w:rsidP="009B39EE">
      <w:pPr>
        <w:pStyle w:val="ListParagraph"/>
        <w:numPr>
          <w:ilvl w:val="2"/>
          <w:numId w:val="11"/>
        </w:numPr>
        <w:shd w:val="clear" w:color="auto" w:fill="FFFFFF"/>
        <w:spacing w:before="100" w:beforeAutospacing="1" w:after="100" w:afterAutospacing="1" w:line="240" w:lineRule="auto"/>
        <w:jc w:val="left"/>
        <w:rPr>
          <w:rFonts w:eastAsia="Times New Roman" w:cs="Times New Roman"/>
          <w:b/>
          <w:color w:val="222222"/>
          <w:szCs w:val="24"/>
        </w:rPr>
      </w:pPr>
      <w:r w:rsidRPr="0042243F">
        <w:rPr>
          <w:rFonts w:eastAsia="Times New Roman" w:cs="Times New Roman"/>
          <w:b/>
          <w:color w:val="222222"/>
          <w:szCs w:val="24"/>
        </w:rPr>
        <w:t>Software Requirements</w:t>
      </w:r>
      <w:r w:rsidR="00ED66C7" w:rsidRPr="0042243F">
        <w:rPr>
          <w:rFonts w:eastAsia="Times New Roman" w:cs="Times New Roman"/>
          <w:b/>
          <w:color w:val="222222"/>
          <w:szCs w:val="24"/>
        </w:rPr>
        <w:t>:</w:t>
      </w:r>
    </w:p>
    <w:p w14:paraId="0B8AE63E" w14:textId="77777777" w:rsidR="00620FD6" w:rsidRPr="0042243F" w:rsidRDefault="00620FD6" w:rsidP="00620FD6">
      <w:pPr>
        <w:pStyle w:val="ListParagraph"/>
        <w:shd w:val="clear" w:color="auto" w:fill="FFFFFF"/>
        <w:spacing w:before="100" w:beforeAutospacing="1" w:after="100" w:afterAutospacing="1" w:line="240" w:lineRule="auto"/>
        <w:ind w:left="1224"/>
        <w:jc w:val="left"/>
        <w:rPr>
          <w:rFonts w:eastAsia="Times New Roman" w:cs="Times New Roman"/>
          <w:color w:val="222222"/>
          <w:szCs w:val="24"/>
        </w:rPr>
      </w:pPr>
    </w:p>
    <w:p w14:paraId="0B8AE63F" w14:textId="77777777" w:rsidR="00620FD6" w:rsidRPr="0042243F" w:rsidRDefault="00A922C3" w:rsidP="00620FD6">
      <w:pPr>
        <w:pStyle w:val="ListParagraph"/>
        <w:shd w:val="clear" w:color="auto" w:fill="FFFFFF"/>
        <w:spacing w:before="100" w:beforeAutospacing="1" w:after="100" w:afterAutospacing="1"/>
        <w:ind w:left="1440"/>
        <w:rPr>
          <w:rFonts w:eastAsia="Times New Roman" w:cs="Times New Roman"/>
          <w:color w:val="222222"/>
          <w:szCs w:val="24"/>
        </w:rPr>
      </w:pPr>
      <w:r w:rsidRPr="0042243F">
        <w:rPr>
          <w:rFonts w:eastAsia="Times New Roman" w:cs="Times New Roman"/>
          <w:color w:val="222222"/>
          <w:szCs w:val="24"/>
        </w:rPr>
        <w:t>1. XAMPP</w:t>
      </w:r>
      <w:r w:rsidR="008A016B">
        <w:rPr>
          <w:rFonts w:eastAsia="Times New Roman" w:cs="Times New Roman"/>
          <w:color w:val="222222"/>
          <w:szCs w:val="24"/>
        </w:rPr>
        <w:t xml:space="preserve">  :</w:t>
      </w:r>
      <w:r w:rsidR="00620FD6" w:rsidRPr="0042243F">
        <w:rPr>
          <w:rFonts w:eastAsia="Times New Roman" w:cs="Times New Roman"/>
          <w:color w:val="222222"/>
          <w:szCs w:val="24"/>
        </w:rPr>
        <w:t>Web Application Server</w:t>
      </w:r>
    </w:p>
    <w:p w14:paraId="0B8AE640" w14:textId="77777777" w:rsidR="00620FD6" w:rsidRPr="0042243F" w:rsidRDefault="008A016B" w:rsidP="00620FD6">
      <w:pPr>
        <w:pStyle w:val="ListParagraph"/>
        <w:shd w:val="clear" w:color="auto" w:fill="FFFFFF"/>
        <w:spacing w:before="100" w:beforeAutospacing="1" w:after="100" w:afterAutospacing="1"/>
        <w:ind w:left="1440"/>
        <w:rPr>
          <w:rFonts w:eastAsia="Times New Roman" w:cs="Times New Roman"/>
          <w:color w:val="222222"/>
          <w:szCs w:val="24"/>
        </w:rPr>
      </w:pPr>
      <w:r>
        <w:rPr>
          <w:rFonts w:eastAsia="Times New Roman" w:cs="Times New Roman"/>
          <w:color w:val="222222"/>
          <w:szCs w:val="24"/>
        </w:rPr>
        <w:t>2. NetBeens :</w:t>
      </w:r>
      <w:r w:rsidR="00351797" w:rsidRPr="0042243F">
        <w:rPr>
          <w:rFonts w:cs="Times New Roman"/>
          <w:color w:val="545454"/>
          <w:szCs w:val="24"/>
          <w:shd w:val="clear" w:color="auto" w:fill="FFFFFF"/>
        </w:rPr>
        <w:t xml:space="preserve"> </w:t>
      </w:r>
      <w:r w:rsidR="00351797" w:rsidRPr="0042243F">
        <w:rPr>
          <w:rFonts w:eastAsia="Times New Roman" w:cs="Times New Roman"/>
          <w:color w:val="222222"/>
          <w:szCs w:val="24"/>
        </w:rPr>
        <w:t> Integrated Tools</w:t>
      </w:r>
    </w:p>
    <w:p w14:paraId="0B8AE641" w14:textId="77777777" w:rsidR="0074613E" w:rsidRPr="0042243F" w:rsidRDefault="008A016B" w:rsidP="00351797">
      <w:pPr>
        <w:pStyle w:val="ListParagraph"/>
        <w:shd w:val="clear" w:color="auto" w:fill="FFFFFF"/>
        <w:spacing w:before="100" w:beforeAutospacing="1" w:after="100" w:afterAutospacing="1"/>
        <w:ind w:left="1440"/>
        <w:rPr>
          <w:rFonts w:eastAsia="Times New Roman" w:cs="Times New Roman"/>
          <w:color w:val="222222"/>
          <w:szCs w:val="24"/>
        </w:rPr>
      </w:pPr>
      <w:r>
        <w:rPr>
          <w:rFonts w:eastAsia="Times New Roman" w:cs="Times New Roman"/>
          <w:color w:val="222222"/>
          <w:szCs w:val="24"/>
        </w:rPr>
        <w:t>3. MySQL    :</w:t>
      </w:r>
      <w:r w:rsidR="00620FD6" w:rsidRPr="0042243F">
        <w:rPr>
          <w:rFonts w:eastAsia="Times New Roman" w:cs="Times New Roman"/>
          <w:color w:val="222222"/>
          <w:szCs w:val="24"/>
        </w:rPr>
        <w:t xml:space="preserve"> Database</w:t>
      </w:r>
    </w:p>
    <w:p w14:paraId="0B8AE642" w14:textId="77777777" w:rsidR="002C78D9" w:rsidRPr="0042243F" w:rsidRDefault="002C78D9" w:rsidP="00351797">
      <w:pPr>
        <w:pStyle w:val="ListParagraph"/>
        <w:shd w:val="clear" w:color="auto" w:fill="FFFFFF"/>
        <w:spacing w:before="100" w:beforeAutospacing="1" w:after="100" w:afterAutospacing="1"/>
        <w:ind w:left="1440"/>
        <w:rPr>
          <w:rFonts w:eastAsia="Times New Roman" w:cs="Times New Roman"/>
          <w:color w:val="222222"/>
          <w:szCs w:val="24"/>
        </w:rPr>
      </w:pPr>
      <w:r w:rsidRPr="0042243F">
        <w:rPr>
          <w:rFonts w:eastAsia="Times New Roman" w:cs="Times New Roman"/>
          <w:color w:val="222222"/>
          <w:szCs w:val="24"/>
        </w:rPr>
        <w:t>4. OS</w:t>
      </w:r>
      <w:r w:rsidR="008A016B">
        <w:rPr>
          <w:rFonts w:eastAsia="Times New Roman" w:cs="Times New Roman"/>
          <w:color w:val="222222"/>
          <w:szCs w:val="24"/>
        </w:rPr>
        <w:t xml:space="preserve">           </w:t>
      </w:r>
      <w:r w:rsidRPr="0042243F">
        <w:rPr>
          <w:rFonts w:eastAsia="Times New Roman" w:cs="Times New Roman"/>
          <w:color w:val="222222"/>
          <w:szCs w:val="24"/>
        </w:rPr>
        <w:t xml:space="preserve">: 64-bit Windows 7 </w:t>
      </w:r>
    </w:p>
    <w:p w14:paraId="0B8AE643" w14:textId="77777777" w:rsidR="00213905" w:rsidRPr="0042243F" w:rsidRDefault="00213905" w:rsidP="00351797">
      <w:pPr>
        <w:pStyle w:val="ListParagraph"/>
        <w:shd w:val="clear" w:color="auto" w:fill="FFFFFF"/>
        <w:spacing w:before="100" w:beforeAutospacing="1" w:after="100" w:afterAutospacing="1"/>
        <w:ind w:left="1440"/>
        <w:rPr>
          <w:rFonts w:eastAsia="Times New Roman" w:cs="Times New Roman"/>
          <w:color w:val="222222"/>
          <w:szCs w:val="24"/>
        </w:rPr>
      </w:pPr>
    </w:p>
    <w:p w14:paraId="0B8AE644" w14:textId="77777777" w:rsidR="00213905" w:rsidRPr="0042243F" w:rsidRDefault="00213905" w:rsidP="00351797">
      <w:pPr>
        <w:pStyle w:val="ListParagraph"/>
        <w:shd w:val="clear" w:color="auto" w:fill="FFFFFF"/>
        <w:spacing w:before="100" w:beforeAutospacing="1" w:after="100" w:afterAutospacing="1"/>
        <w:ind w:left="1440"/>
        <w:rPr>
          <w:rFonts w:eastAsia="Times New Roman" w:cs="Times New Roman"/>
          <w:color w:val="222222"/>
          <w:szCs w:val="24"/>
        </w:rPr>
      </w:pPr>
    </w:p>
    <w:p w14:paraId="0B8AE645" w14:textId="77777777" w:rsidR="00213905" w:rsidRPr="0042243F" w:rsidRDefault="00213905" w:rsidP="00351797">
      <w:pPr>
        <w:pStyle w:val="ListParagraph"/>
        <w:shd w:val="clear" w:color="auto" w:fill="FFFFFF"/>
        <w:spacing w:before="100" w:beforeAutospacing="1" w:after="100" w:afterAutospacing="1"/>
        <w:ind w:left="1440"/>
        <w:rPr>
          <w:rFonts w:eastAsia="Times New Roman" w:cs="Times New Roman"/>
          <w:b/>
          <w:color w:val="222222"/>
          <w:szCs w:val="24"/>
        </w:rPr>
      </w:pPr>
    </w:p>
    <w:p w14:paraId="0B8AE646" w14:textId="77777777" w:rsidR="00213905" w:rsidRPr="0042243F" w:rsidRDefault="00213905" w:rsidP="009B39EE">
      <w:pPr>
        <w:pStyle w:val="ListParagraph"/>
        <w:numPr>
          <w:ilvl w:val="2"/>
          <w:numId w:val="11"/>
        </w:numPr>
        <w:shd w:val="clear" w:color="auto" w:fill="FFFFFF"/>
        <w:spacing w:before="100" w:beforeAutospacing="1" w:after="100" w:afterAutospacing="1" w:line="240" w:lineRule="auto"/>
        <w:jc w:val="left"/>
        <w:rPr>
          <w:rFonts w:eastAsia="Times New Roman" w:cs="Times New Roman"/>
          <w:b/>
          <w:color w:val="222222"/>
          <w:szCs w:val="24"/>
        </w:rPr>
      </w:pPr>
      <w:r w:rsidRPr="0042243F">
        <w:rPr>
          <w:rFonts w:eastAsia="Times New Roman" w:cs="Times New Roman"/>
          <w:b/>
          <w:color w:val="222222"/>
          <w:szCs w:val="24"/>
        </w:rPr>
        <w:t>Hardware Requirements</w:t>
      </w:r>
      <w:r w:rsidR="00ED66C7" w:rsidRPr="0042243F">
        <w:rPr>
          <w:rFonts w:eastAsia="Times New Roman" w:cs="Times New Roman"/>
          <w:b/>
          <w:color w:val="222222"/>
          <w:szCs w:val="24"/>
        </w:rPr>
        <w:t>:</w:t>
      </w:r>
    </w:p>
    <w:p w14:paraId="0B8AE647" w14:textId="77777777" w:rsidR="00ED66C7" w:rsidRPr="0042243F" w:rsidRDefault="00ED66C7" w:rsidP="00714C59">
      <w:pPr>
        <w:pStyle w:val="ListParagraph"/>
        <w:shd w:val="clear" w:color="auto" w:fill="FFFFFF"/>
        <w:spacing w:before="100" w:beforeAutospacing="1" w:after="100" w:afterAutospacing="1" w:line="240" w:lineRule="auto"/>
        <w:ind w:left="1656"/>
        <w:jc w:val="left"/>
        <w:rPr>
          <w:rFonts w:eastAsia="Times New Roman" w:cs="Times New Roman"/>
          <w:color w:val="222222"/>
          <w:szCs w:val="24"/>
        </w:rPr>
      </w:pPr>
    </w:p>
    <w:p w14:paraId="0B8AE648" w14:textId="77777777" w:rsidR="00ED66C7" w:rsidRPr="0042243F" w:rsidRDefault="00714C59" w:rsidP="00714C59">
      <w:pPr>
        <w:pStyle w:val="ListParagraph"/>
        <w:shd w:val="clear" w:color="auto" w:fill="FFFFFF"/>
        <w:spacing w:before="100" w:beforeAutospacing="1" w:after="100" w:afterAutospacing="1"/>
        <w:ind w:left="1152"/>
        <w:rPr>
          <w:rFonts w:eastAsia="Times New Roman" w:cs="Times New Roman"/>
          <w:color w:val="222222"/>
          <w:szCs w:val="24"/>
        </w:rPr>
      </w:pPr>
      <w:r w:rsidRPr="0042243F">
        <w:rPr>
          <w:rFonts w:eastAsia="Times New Roman" w:cs="Times New Roman"/>
          <w:color w:val="222222"/>
          <w:szCs w:val="24"/>
        </w:rPr>
        <w:t xml:space="preserve">   </w:t>
      </w:r>
      <w:r w:rsidR="00ED66C7" w:rsidRPr="0042243F">
        <w:rPr>
          <w:rFonts w:eastAsia="Times New Roman" w:cs="Times New Roman"/>
          <w:color w:val="222222"/>
          <w:szCs w:val="24"/>
        </w:rPr>
        <w:t>1. Pentium 4 or AMD or Celeron Processor</w:t>
      </w:r>
      <w:r w:rsidR="00895366" w:rsidRPr="0042243F">
        <w:rPr>
          <w:rFonts w:eastAsia="Times New Roman" w:cs="Times New Roman"/>
          <w:color w:val="222222"/>
          <w:szCs w:val="24"/>
        </w:rPr>
        <w:t xml:space="preserve"> or above</w:t>
      </w:r>
    </w:p>
    <w:p w14:paraId="0B8AE649" w14:textId="77777777" w:rsidR="00ED66C7" w:rsidRPr="0042243F" w:rsidRDefault="00714C59" w:rsidP="00714C59">
      <w:pPr>
        <w:pStyle w:val="ListParagraph"/>
        <w:shd w:val="clear" w:color="auto" w:fill="FFFFFF"/>
        <w:spacing w:before="100" w:beforeAutospacing="1" w:after="100" w:afterAutospacing="1"/>
        <w:ind w:left="1152"/>
        <w:rPr>
          <w:rFonts w:eastAsia="Times New Roman" w:cs="Times New Roman"/>
          <w:color w:val="222222"/>
          <w:szCs w:val="24"/>
        </w:rPr>
      </w:pPr>
      <w:r w:rsidRPr="0042243F">
        <w:rPr>
          <w:rFonts w:eastAsia="Times New Roman" w:cs="Times New Roman"/>
          <w:color w:val="222222"/>
          <w:szCs w:val="24"/>
        </w:rPr>
        <w:t xml:space="preserve">   </w:t>
      </w:r>
      <w:r w:rsidR="00ED66C7" w:rsidRPr="0042243F">
        <w:rPr>
          <w:rFonts w:eastAsia="Times New Roman" w:cs="Times New Roman"/>
          <w:color w:val="222222"/>
          <w:szCs w:val="24"/>
        </w:rPr>
        <w:t>2. RAM 512 MB or above</w:t>
      </w:r>
    </w:p>
    <w:p w14:paraId="0B8AE64A" w14:textId="77777777" w:rsidR="00ED66C7" w:rsidRPr="0042243F" w:rsidRDefault="00ED66C7" w:rsidP="00714C59">
      <w:pPr>
        <w:pStyle w:val="ListParagraph"/>
        <w:shd w:val="clear" w:color="auto" w:fill="FFFFFF"/>
        <w:spacing w:before="100" w:beforeAutospacing="1" w:after="100" w:afterAutospacing="1"/>
        <w:rPr>
          <w:rFonts w:eastAsia="Times New Roman" w:cs="Times New Roman"/>
          <w:color w:val="222222"/>
          <w:szCs w:val="24"/>
        </w:rPr>
      </w:pPr>
    </w:p>
    <w:p w14:paraId="0B8AE64B" w14:textId="77777777" w:rsidR="00213905" w:rsidRPr="0042243F" w:rsidRDefault="00213905" w:rsidP="00351797">
      <w:pPr>
        <w:pStyle w:val="ListParagraph"/>
        <w:shd w:val="clear" w:color="auto" w:fill="FFFFFF"/>
        <w:spacing w:before="100" w:beforeAutospacing="1" w:after="100" w:afterAutospacing="1"/>
        <w:ind w:left="1440"/>
        <w:rPr>
          <w:rFonts w:eastAsia="Times New Roman" w:cs="Times New Roman"/>
          <w:color w:val="222222"/>
          <w:szCs w:val="24"/>
        </w:rPr>
      </w:pPr>
    </w:p>
    <w:p w14:paraId="0B8AE64C" w14:textId="77777777" w:rsidR="005C377E" w:rsidRPr="003F55B5" w:rsidRDefault="005C377E" w:rsidP="003F55B5">
      <w:pPr>
        <w:pStyle w:val="ListParagraph"/>
        <w:numPr>
          <w:ilvl w:val="1"/>
          <w:numId w:val="11"/>
        </w:numPr>
        <w:rPr>
          <w:rFonts w:cs="Times New Roman"/>
          <w:b/>
          <w:i/>
          <w:szCs w:val="24"/>
        </w:rPr>
      </w:pPr>
      <w:r w:rsidRPr="003F55B5">
        <w:rPr>
          <w:rFonts w:cs="Times New Roman"/>
          <w:b/>
          <w:i/>
          <w:szCs w:val="24"/>
        </w:rPr>
        <w:t>Software setup process</w:t>
      </w:r>
    </w:p>
    <w:p w14:paraId="0B8AE64D" w14:textId="77777777" w:rsidR="00333C45" w:rsidRPr="00333C45" w:rsidRDefault="00333C45" w:rsidP="003F55B5">
      <w:pPr>
        <w:pStyle w:val="NormalWeb"/>
        <w:shd w:val="clear" w:color="auto" w:fill="FFFFFF"/>
        <w:spacing w:after="120"/>
        <w:ind w:left="252"/>
      </w:pPr>
      <w:r w:rsidRPr="00333C45">
        <w:rPr>
          <w:b/>
          <w:bCs/>
        </w:rPr>
        <w:t>Installation</w:t>
      </w:r>
      <w:r w:rsidRPr="00333C45">
        <w:t> (or </w:t>
      </w:r>
      <w:r w:rsidRPr="00333C45">
        <w:rPr>
          <w:b/>
          <w:bCs/>
        </w:rPr>
        <w:t>setup</w:t>
      </w:r>
      <w:r w:rsidRPr="00333C45">
        <w:t>) of a </w:t>
      </w:r>
      <w:hyperlink r:id="rId20" w:tooltip="Computer program" w:history="1">
        <w:r w:rsidRPr="00333C45">
          <w:rPr>
            <w:rStyle w:val="Hyperlink"/>
            <w:u w:val="none"/>
          </w:rPr>
          <w:t>computer program</w:t>
        </w:r>
      </w:hyperlink>
      <w:r w:rsidRPr="00333C45">
        <w:t> (including </w:t>
      </w:r>
      <w:hyperlink r:id="rId21" w:tooltip="Device driver" w:history="1">
        <w:r w:rsidRPr="00333C45">
          <w:rPr>
            <w:rStyle w:val="Hyperlink"/>
            <w:u w:val="none"/>
          </w:rPr>
          <w:t>device drivers</w:t>
        </w:r>
      </w:hyperlink>
      <w:r w:rsidRPr="00333C45">
        <w:t> and </w:t>
      </w:r>
      <w:hyperlink r:id="rId22" w:tooltip="Plug-in (computing)" w:history="1">
        <w:r w:rsidRPr="00333C45">
          <w:rPr>
            <w:rStyle w:val="Hyperlink"/>
            <w:u w:val="none"/>
          </w:rPr>
          <w:t>plugins</w:t>
        </w:r>
      </w:hyperlink>
      <w:r w:rsidRPr="00333C45">
        <w:t>), is the act of making the program ready for </w:t>
      </w:r>
      <w:hyperlink r:id="rId23" w:tooltip="Execution (computing)" w:history="1">
        <w:r w:rsidRPr="00333C45">
          <w:rPr>
            <w:rStyle w:val="Hyperlink"/>
            <w:u w:val="none"/>
          </w:rPr>
          <w:t>execution</w:t>
        </w:r>
      </w:hyperlink>
      <w:r w:rsidRPr="00333C45">
        <w:t>. Because the process varies for each program and each computer, programs (including </w:t>
      </w:r>
      <w:hyperlink r:id="rId24" w:tooltip="Operating system" w:history="1">
        <w:r w:rsidRPr="00333C45">
          <w:rPr>
            <w:rStyle w:val="Hyperlink"/>
            <w:u w:val="none"/>
          </w:rPr>
          <w:t>operating systems</w:t>
        </w:r>
      </w:hyperlink>
      <w:r w:rsidRPr="00333C45">
        <w:t>) often come with an </w:t>
      </w:r>
      <w:r w:rsidRPr="00333C45">
        <w:rPr>
          <w:i/>
          <w:iCs/>
        </w:rPr>
        <w:t>installer</w:t>
      </w:r>
      <w:r w:rsidRPr="00333C45">
        <w:t>, a specialized program responsible for doing whatever is needed for their installation. Installation may be part of a larger </w:t>
      </w:r>
      <w:hyperlink r:id="rId25" w:tooltip="Software deployment" w:history="1">
        <w:r w:rsidRPr="00333C45">
          <w:rPr>
            <w:rStyle w:val="Hyperlink"/>
            <w:u w:val="none"/>
          </w:rPr>
          <w:t>software deployment</w:t>
        </w:r>
      </w:hyperlink>
      <w:r w:rsidRPr="00333C45">
        <w:t> process.</w:t>
      </w:r>
    </w:p>
    <w:p w14:paraId="0B8AE64E" w14:textId="77777777" w:rsidR="00333C45" w:rsidRPr="00333C45" w:rsidRDefault="00333C45" w:rsidP="00333C45">
      <w:pPr>
        <w:ind w:left="252"/>
        <w:rPr>
          <w:rFonts w:cs="Times New Roman"/>
          <w:b/>
          <w:i/>
          <w:szCs w:val="24"/>
        </w:rPr>
      </w:pPr>
    </w:p>
    <w:p w14:paraId="0B8AE64F" w14:textId="77777777" w:rsidR="005B5EA8" w:rsidRPr="0042243F" w:rsidRDefault="005B5EA8" w:rsidP="005B5EA8">
      <w:pPr>
        <w:pStyle w:val="ListParagraph"/>
        <w:ind w:left="687"/>
        <w:rPr>
          <w:rFonts w:cs="Times New Roman"/>
          <w:b/>
          <w:i/>
          <w:szCs w:val="24"/>
        </w:rPr>
      </w:pPr>
    </w:p>
    <w:p w14:paraId="0B8AE650" w14:textId="77777777" w:rsidR="00A05F63" w:rsidRPr="0042243F" w:rsidRDefault="00A05F63" w:rsidP="00A05F63">
      <w:pPr>
        <w:pStyle w:val="ListParagraph"/>
        <w:ind w:left="687"/>
        <w:rPr>
          <w:rFonts w:cs="Times New Roman"/>
          <w:b/>
          <w:i/>
          <w:szCs w:val="24"/>
        </w:rPr>
      </w:pPr>
    </w:p>
    <w:p w14:paraId="0B8AE651" w14:textId="77777777" w:rsidR="00413F5B" w:rsidRPr="00C30981" w:rsidRDefault="00382F44" w:rsidP="00C30981">
      <w:pPr>
        <w:pStyle w:val="ListParagraph"/>
        <w:numPr>
          <w:ilvl w:val="2"/>
          <w:numId w:val="11"/>
        </w:numPr>
        <w:rPr>
          <w:rFonts w:cs="Times New Roman"/>
          <w:b/>
          <w:szCs w:val="24"/>
        </w:rPr>
      </w:pPr>
      <w:r w:rsidRPr="0042243F">
        <w:rPr>
          <w:rFonts w:cs="Times New Roman"/>
          <w:b/>
          <w:szCs w:val="24"/>
        </w:rPr>
        <w:lastRenderedPageBreak/>
        <w:t>XAMPP server setup:</w:t>
      </w:r>
    </w:p>
    <w:p w14:paraId="0B8AE652" w14:textId="77777777" w:rsidR="00802B21" w:rsidRPr="0042243F" w:rsidRDefault="00802B21" w:rsidP="00802B21">
      <w:pPr>
        <w:pStyle w:val="ListParagraph"/>
        <w:ind w:left="1224"/>
        <w:rPr>
          <w:rFonts w:cs="Times New Roman"/>
          <w:szCs w:val="24"/>
        </w:rPr>
      </w:pPr>
    </w:p>
    <w:p w14:paraId="0B8AE653" w14:textId="77777777" w:rsidR="00B84AB0" w:rsidRPr="0042243F" w:rsidRDefault="00B84AB0" w:rsidP="009B39EE">
      <w:pPr>
        <w:pStyle w:val="ListParagraph"/>
        <w:numPr>
          <w:ilvl w:val="0"/>
          <w:numId w:val="14"/>
        </w:numPr>
        <w:jc w:val="left"/>
        <w:rPr>
          <w:rFonts w:cs="Times New Roman"/>
          <w:szCs w:val="24"/>
        </w:rPr>
      </w:pPr>
      <w:r w:rsidRPr="0042243F">
        <w:rPr>
          <w:rFonts w:cs="Times New Roman"/>
          <w:b/>
          <w:bCs/>
          <w:color w:val="545454"/>
          <w:szCs w:val="24"/>
          <w:shd w:val="clear" w:color="auto" w:fill="FFFFFF"/>
        </w:rPr>
        <w:t>Open the XAMPP website.</w:t>
      </w:r>
      <w:r w:rsidRPr="0042243F">
        <w:rPr>
          <w:rFonts w:cs="Times New Roman"/>
          <w:color w:val="545454"/>
          <w:szCs w:val="24"/>
          <w:shd w:val="clear" w:color="auto" w:fill="FFFFFF"/>
        </w:rPr>
        <w:t> Go to  </w:t>
      </w:r>
      <w:hyperlink r:id="rId26" w:history="1">
        <w:r w:rsidRPr="0042243F">
          <w:rPr>
            <w:rStyle w:val="Hyperlink"/>
            <w:rFonts w:cs="Times New Roman"/>
            <w:color w:val="337733"/>
            <w:szCs w:val="24"/>
            <w:shd w:val="clear" w:color="auto" w:fill="FFFFFF"/>
          </w:rPr>
          <w:t>https://www.apachefriends.org/index.html</w:t>
        </w:r>
      </w:hyperlink>
      <w:r w:rsidRPr="0042243F">
        <w:rPr>
          <w:rFonts w:cs="Times New Roman"/>
          <w:color w:val="545454"/>
          <w:szCs w:val="24"/>
          <w:shd w:val="clear" w:color="auto" w:fill="FFFFFF"/>
        </w:rPr>
        <w:t> in  computer's web browser.</w:t>
      </w:r>
    </w:p>
    <w:p w14:paraId="0B8AE654" w14:textId="77777777" w:rsidR="00824FAA" w:rsidRDefault="000559A2" w:rsidP="00824FAA">
      <w:pPr>
        <w:keepNext/>
      </w:pPr>
      <w:r>
        <w:rPr>
          <w:noProof/>
        </w:rPr>
        <w:drawing>
          <wp:inline distT="0" distB="0" distL="0" distR="0" wp14:anchorId="0B8AE8D5" wp14:editId="0B8AE8D6">
            <wp:extent cx="5731510" cy="3067050"/>
            <wp:effectExtent l="19050" t="0" r="2540" b="0"/>
            <wp:docPr id="2" name="Picture 1" descr="C:\Users\HP\Desktop\apa 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P\Desktop\apa 1.JPG"/>
                    <pic:cNvPicPr>
                      <a:picLocks noChangeAspect="1" noChangeArrowheads="1"/>
                    </pic:cNvPicPr>
                  </pic:nvPicPr>
                  <pic:blipFill>
                    <a:blip r:embed="rId27" cstate="print"/>
                    <a:stretch>
                      <a:fillRect/>
                    </a:stretch>
                  </pic:blipFill>
                  <pic:spPr bwMode="auto">
                    <a:xfrm>
                      <a:off x="0" y="0"/>
                      <a:ext cx="5732480" cy="3067569"/>
                    </a:xfrm>
                    <a:prstGeom prst="rect">
                      <a:avLst/>
                    </a:prstGeom>
                    <a:noFill/>
                    <a:ln w="9525">
                      <a:noFill/>
                      <a:miter lim="800000"/>
                      <a:headEnd/>
                      <a:tailEnd/>
                    </a:ln>
                  </pic:spPr>
                </pic:pic>
              </a:graphicData>
            </a:graphic>
          </wp:inline>
        </w:drawing>
      </w:r>
    </w:p>
    <w:p w14:paraId="0B8AE655" w14:textId="77777777" w:rsidR="00636506" w:rsidRDefault="00824FAA" w:rsidP="00E51ABF">
      <w:pPr>
        <w:pStyle w:val="Caption"/>
      </w:pPr>
      <w:r>
        <w:t>Figure 3.</w:t>
      </w:r>
      <w:fldSimple w:instr=" SEQ Figure \* ARABIC \s 1 ">
        <w:r w:rsidR="009E312C">
          <w:rPr>
            <w:noProof/>
          </w:rPr>
          <w:t>1</w:t>
        </w:r>
      </w:fldSimple>
      <w:r>
        <w:t>: Xampp Server Download</w:t>
      </w:r>
    </w:p>
    <w:p w14:paraId="0B8AE656" w14:textId="77777777" w:rsidR="00031E1B" w:rsidRPr="00181BB1" w:rsidRDefault="00031E1B" w:rsidP="005F2389">
      <w:pPr>
        <w:shd w:val="clear" w:color="auto" w:fill="FFFFFF"/>
        <w:spacing w:before="0" w:after="0" w:line="375" w:lineRule="atLeast"/>
        <w:rPr>
          <w:rFonts w:ascii="Arial" w:eastAsia="Times New Roman" w:hAnsi="Arial" w:cs="Arial"/>
          <w:noProof/>
          <w:color w:val="545454"/>
          <w:sz w:val="19"/>
          <w:szCs w:val="19"/>
        </w:rPr>
      </w:pPr>
    </w:p>
    <w:p w14:paraId="0B8AE657" w14:textId="77777777" w:rsidR="00234D70" w:rsidRPr="002D19D2" w:rsidRDefault="00234D70" w:rsidP="009B39EE">
      <w:pPr>
        <w:pStyle w:val="ListParagraph"/>
        <w:numPr>
          <w:ilvl w:val="0"/>
          <w:numId w:val="14"/>
        </w:numPr>
        <w:spacing w:before="0" w:after="0" w:line="240" w:lineRule="auto"/>
        <w:rPr>
          <w:rFonts w:ascii="Arial" w:eastAsia="Times New Roman" w:hAnsi="Arial" w:cs="Arial"/>
          <w:sz w:val="19"/>
          <w:szCs w:val="19"/>
        </w:rPr>
      </w:pPr>
      <w:r w:rsidRPr="002D19D2">
        <w:rPr>
          <w:rFonts w:ascii="Arial" w:eastAsia="Times New Roman" w:hAnsi="Arial" w:cs="Arial"/>
          <w:b/>
          <w:bCs/>
          <w:color w:val="545454"/>
          <w:sz w:val="19"/>
          <w:szCs w:val="19"/>
          <w:shd w:val="clear" w:color="auto" w:fill="FFFFFF"/>
        </w:rPr>
        <w:t>Click </w:t>
      </w:r>
      <w:r w:rsidRPr="002D19D2">
        <w:rPr>
          <w:rFonts w:ascii="Arial" w:eastAsia="Times New Roman" w:hAnsi="Arial" w:cs="Arial"/>
          <w:b/>
          <w:bCs/>
          <w:color w:val="545454"/>
          <w:sz w:val="19"/>
          <w:szCs w:val="19"/>
        </w:rPr>
        <w:t>XAMPP for Windows</w:t>
      </w:r>
      <w:r w:rsidRPr="002D19D2">
        <w:rPr>
          <w:rFonts w:ascii="Arial" w:eastAsia="Times New Roman" w:hAnsi="Arial" w:cs="Arial"/>
          <w:b/>
          <w:bCs/>
          <w:color w:val="545454"/>
          <w:sz w:val="19"/>
          <w:szCs w:val="19"/>
          <w:shd w:val="clear" w:color="auto" w:fill="FFFFFF"/>
        </w:rPr>
        <w:t>.</w:t>
      </w:r>
      <w:r w:rsidRPr="002D19D2">
        <w:rPr>
          <w:rFonts w:ascii="Arial" w:eastAsia="Times New Roman" w:hAnsi="Arial" w:cs="Arial"/>
          <w:color w:val="545454"/>
          <w:sz w:val="19"/>
          <w:szCs w:val="19"/>
          <w:shd w:val="clear" w:color="auto" w:fill="FFFFFF"/>
        </w:rPr>
        <w:t> It's a grey button near the bottom of the page.</w:t>
      </w:r>
    </w:p>
    <w:p w14:paraId="0B8AE658" w14:textId="77777777" w:rsidR="00234D70" w:rsidRDefault="006973E3" w:rsidP="005F2389">
      <w:pPr>
        <w:shd w:val="clear" w:color="auto" w:fill="FFFFFF"/>
        <w:spacing w:before="0" w:after="0" w:line="375" w:lineRule="atLeast"/>
        <w:rPr>
          <w:rFonts w:ascii="Arial" w:eastAsia="Times New Roman" w:hAnsi="Arial" w:cs="Arial"/>
          <w:color w:val="545454"/>
          <w:sz w:val="19"/>
          <w:szCs w:val="19"/>
        </w:rPr>
      </w:pPr>
      <w:r>
        <w:rPr>
          <w:rFonts w:ascii="Arial" w:eastAsia="Times New Roman" w:hAnsi="Arial" w:cs="Arial"/>
          <w:color w:val="545454"/>
          <w:sz w:val="19"/>
          <w:szCs w:val="19"/>
        </w:rPr>
        <w:t xml:space="preserve">              </w:t>
      </w:r>
      <w:r w:rsidR="00234D70" w:rsidRPr="00181BB1">
        <w:rPr>
          <w:rFonts w:ascii="Arial" w:eastAsia="Times New Roman" w:hAnsi="Arial" w:cs="Arial"/>
          <w:color w:val="545454"/>
          <w:sz w:val="19"/>
          <w:szCs w:val="19"/>
        </w:rPr>
        <w:t>Depending on your browser, you may first have to select a save location or verify the download.</w:t>
      </w:r>
    </w:p>
    <w:p w14:paraId="0B8AE659" w14:textId="77777777" w:rsidR="00315F04" w:rsidRPr="00181BB1" w:rsidRDefault="00315F04" w:rsidP="005F2389">
      <w:pPr>
        <w:shd w:val="clear" w:color="auto" w:fill="FFFFFF"/>
        <w:spacing w:before="0" w:after="0" w:line="375" w:lineRule="atLeast"/>
        <w:rPr>
          <w:rFonts w:ascii="Arial" w:eastAsia="Times New Roman" w:hAnsi="Arial" w:cs="Arial"/>
          <w:color w:val="545454"/>
          <w:sz w:val="19"/>
          <w:szCs w:val="19"/>
        </w:rPr>
      </w:pPr>
    </w:p>
    <w:p w14:paraId="0B8AE65A" w14:textId="77777777" w:rsidR="00824FAA" w:rsidRDefault="005F2389" w:rsidP="00824FAA">
      <w:pPr>
        <w:keepNext/>
        <w:shd w:val="clear" w:color="auto" w:fill="FFFFFF"/>
        <w:spacing w:before="0" w:after="0" w:line="375" w:lineRule="atLeast"/>
      </w:pPr>
      <w:r w:rsidRPr="00181BB1">
        <w:rPr>
          <w:rFonts w:ascii="Arial" w:eastAsia="Times New Roman" w:hAnsi="Arial" w:cs="Arial"/>
          <w:noProof/>
          <w:color w:val="545454"/>
          <w:sz w:val="19"/>
          <w:szCs w:val="19"/>
        </w:rPr>
        <w:drawing>
          <wp:inline distT="0" distB="0" distL="0" distR="0" wp14:anchorId="0B8AE8D7" wp14:editId="0B8AE8D8">
            <wp:extent cx="5724909" cy="2849526"/>
            <wp:effectExtent l="19050" t="0" r="9141" b="0"/>
            <wp:docPr id="3" name="Picture 2" desc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JPG"/>
                    <pic:cNvPicPr/>
                  </pic:nvPicPr>
                  <pic:blipFill>
                    <a:blip r:embed="rId28" cstate="print"/>
                    <a:stretch>
                      <a:fillRect/>
                    </a:stretch>
                  </pic:blipFill>
                  <pic:spPr>
                    <a:xfrm>
                      <a:off x="0" y="0"/>
                      <a:ext cx="5731510" cy="2852812"/>
                    </a:xfrm>
                    <a:prstGeom prst="rect">
                      <a:avLst/>
                    </a:prstGeom>
                  </pic:spPr>
                </pic:pic>
              </a:graphicData>
            </a:graphic>
          </wp:inline>
        </w:drawing>
      </w:r>
    </w:p>
    <w:p w14:paraId="0B8AE65B" w14:textId="77777777" w:rsidR="001C64D3" w:rsidRDefault="001C64D3" w:rsidP="008D3D1A">
      <w:pPr>
        <w:pStyle w:val="Caption"/>
      </w:pPr>
    </w:p>
    <w:p w14:paraId="0B8AE65C" w14:textId="77777777" w:rsidR="008D3D1A" w:rsidRDefault="008D3D1A" w:rsidP="008D3D1A">
      <w:pPr>
        <w:pStyle w:val="Caption"/>
      </w:pPr>
      <w:r>
        <w:t>Figure 3.</w:t>
      </w:r>
      <w:r w:rsidR="00936A5D">
        <w:t>2</w:t>
      </w:r>
      <w:r>
        <w:t>: Xampp Server Download</w:t>
      </w:r>
      <w:r w:rsidR="00B525C1">
        <w:t>ing</w:t>
      </w:r>
    </w:p>
    <w:p w14:paraId="0B8AE65D" w14:textId="77777777" w:rsidR="0007038D" w:rsidRDefault="0007038D" w:rsidP="005F2389">
      <w:pPr>
        <w:shd w:val="clear" w:color="auto" w:fill="FFFFFF"/>
        <w:spacing w:before="0" w:after="0" w:line="375" w:lineRule="atLeast"/>
        <w:rPr>
          <w:rFonts w:ascii="Arial" w:eastAsia="Times New Roman" w:hAnsi="Arial" w:cs="Arial"/>
          <w:color w:val="545454"/>
          <w:sz w:val="19"/>
          <w:szCs w:val="19"/>
        </w:rPr>
      </w:pPr>
    </w:p>
    <w:p w14:paraId="0B8AE65E" w14:textId="77777777" w:rsidR="005C6E21" w:rsidRPr="00181BB1" w:rsidRDefault="005C6E21" w:rsidP="005F2389">
      <w:pPr>
        <w:shd w:val="clear" w:color="auto" w:fill="FFFFFF"/>
        <w:spacing w:before="0" w:after="0" w:line="375" w:lineRule="atLeast"/>
        <w:rPr>
          <w:rFonts w:ascii="Arial" w:eastAsia="Times New Roman" w:hAnsi="Arial" w:cs="Arial"/>
          <w:color w:val="545454"/>
          <w:sz w:val="19"/>
          <w:szCs w:val="19"/>
        </w:rPr>
      </w:pPr>
    </w:p>
    <w:p w14:paraId="0B8AE65F" w14:textId="77777777" w:rsidR="00A4292F" w:rsidRDefault="00A4292F" w:rsidP="009B39EE">
      <w:pPr>
        <w:pStyle w:val="ListParagraph"/>
        <w:numPr>
          <w:ilvl w:val="0"/>
          <w:numId w:val="14"/>
        </w:numPr>
        <w:jc w:val="left"/>
        <w:rPr>
          <w:rFonts w:ascii="Arial" w:hAnsi="Arial" w:cs="Arial"/>
          <w:sz w:val="19"/>
          <w:szCs w:val="19"/>
        </w:rPr>
      </w:pPr>
      <w:r w:rsidRPr="00181BB1">
        <w:rPr>
          <w:rFonts w:ascii="Arial" w:hAnsi="Arial" w:cs="Arial"/>
          <w:b/>
          <w:bCs/>
          <w:sz w:val="19"/>
          <w:szCs w:val="19"/>
        </w:rPr>
        <w:t>Double-click the downloaded file.</w:t>
      </w:r>
      <w:r w:rsidRPr="00181BB1">
        <w:rPr>
          <w:rFonts w:ascii="Arial" w:hAnsi="Arial" w:cs="Arial"/>
          <w:sz w:val="19"/>
          <w:szCs w:val="19"/>
        </w:rPr>
        <w:t> This file should be named something like </w:t>
      </w:r>
      <w:r w:rsidRPr="00181BB1">
        <w:rPr>
          <w:rFonts w:ascii="Arial" w:hAnsi="Arial" w:cs="Arial"/>
          <w:b/>
          <w:bCs/>
          <w:sz w:val="19"/>
          <w:szCs w:val="19"/>
        </w:rPr>
        <w:t>xampp-win32-7.2.4-0-VC15-installer</w:t>
      </w:r>
      <w:r w:rsidRPr="00181BB1">
        <w:rPr>
          <w:rFonts w:ascii="Arial" w:hAnsi="Arial" w:cs="Arial"/>
          <w:sz w:val="19"/>
          <w:szCs w:val="19"/>
        </w:rPr>
        <w:t>, and you'll find it in the default downloads location (e.g., the "Downloads" folder or the desktop).</w:t>
      </w:r>
    </w:p>
    <w:p w14:paraId="0B8AE660" w14:textId="77777777" w:rsidR="00B36B88" w:rsidRPr="00181BB1" w:rsidRDefault="00B36B88" w:rsidP="00B36B88">
      <w:pPr>
        <w:pStyle w:val="ListParagraph"/>
        <w:jc w:val="left"/>
        <w:rPr>
          <w:rFonts w:ascii="Arial" w:hAnsi="Arial" w:cs="Arial"/>
          <w:sz w:val="19"/>
          <w:szCs w:val="19"/>
        </w:rPr>
      </w:pPr>
    </w:p>
    <w:p w14:paraId="0B8AE661" w14:textId="77777777" w:rsidR="00024C0F" w:rsidRDefault="00EC3235" w:rsidP="00F83B58">
      <w:pPr>
        <w:spacing w:before="0" w:after="0" w:line="240" w:lineRule="auto"/>
        <w:jc w:val="left"/>
        <w:rPr>
          <w:rFonts w:ascii="Arial" w:eastAsia="Times New Roman" w:hAnsi="Arial" w:cs="Arial"/>
          <w:b/>
          <w:bCs/>
          <w:color w:val="545454"/>
          <w:sz w:val="19"/>
          <w:szCs w:val="19"/>
          <w:shd w:val="clear" w:color="auto" w:fill="FFFFFF"/>
        </w:rPr>
      </w:pPr>
      <w:r w:rsidRPr="00181BB1">
        <w:rPr>
          <w:rFonts w:ascii="Arial" w:eastAsia="Times New Roman" w:hAnsi="Arial" w:cs="Arial"/>
          <w:b/>
          <w:bCs/>
          <w:noProof/>
          <w:color w:val="545454"/>
          <w:sz w:val="19"/>
          <w:szCs w:val="19"/>
          <w:shd w:val="clear" w:color="auto" w:fill="FFFFFF"/>
        </w:rPr>
        <w:drawing>
          <wp:inline distT="0" distB="0" distL="0" distR="0" wp14:anchorId="0B8AE8D9" wp14:editId="0B8AE8DA">
            <wp:extent cx="5722531" cy="3934047"/>
            <wp:effectExtent l="19050" t="0" r="0" b="0"/>
            <wp:docPr id="4" name="Picture 3" descr="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3.JPG"/>
                    <pic:cNvPicPr/>
                  </pic:nvPicPr>
                  <pic:blipFill>
                    <a:blip r:embed="rId29" cstate="print"/>
                    <a:stretch>
                      <a:fillRect/>
                    </a:stretch>
                  </pic:blipFill>
                  <pic:spPr>
                    <a:xfrm>
                      <a:off x="0" y="0"/>
                      <a:ext cx="5731510" cy="3940220"/>
                    </a:xfrm>
                    <a:prstGeom prst="rect">
                      <a:avLst/>
                    </a:prstGeom>
                  </pic:spPr>
                </pic:pic>
              </a:graphicData>
            </a:graphic>
          </wp:inline>
        </w:drawing>
      </w:r>
    </w:p>
    <w:p w14:paraId="0B8AE662" w14:textId="77777777" w:rsidR="00024C0F" w:rsidRDefault="00024C0F" w:rsidP="00F83B58">
      <w:pPr>
        <w:spacing w:before="0" w:after="0" w:line="240" w:lineRule="auto"/>
        <w:jc w:val="left"/>
        <w:rPr>
          <w:rFonts w:ascii="Arial" w:eastAsia="Times New Roman" w:hAnsi="Arial" w:cs="Arial"/>
          <w:b/>
          <w:bCs/>
          <w:color w:val="545454"/>
          <w:sz w:val="19"/>
          <w:szCs w:val="19"/>
          <w:shd w:val="clear" w:color="auto" w:fill="FFFFFF"/>
        </w:rPr>
      </w:pPr>
    </w:p>
    <w:p w14:paraId="0B8AE663" w14:textId="77777777" w:rsidR="003339A9" w:rsidRDefault="003339A9" w:rsidP="00CE2775">
      <w:pPr>
        <w:spacing w:before="0" w:after="0" w:line="240" w:lineRule="auto"/>
        <w:jc w:val="center"/>
      </w:pPr>
    </w:p>
    <w:p w14:paraId="0B8AE664" w14:textId="77777777" w:rsidR="00024C0F" w:rsidRDefault="009526D9" w:rsidP="00CE2775">
      <w:pPr>
        <w:spacing w:before="0" w:after="0" w:line="240" w:lineRule="auto"/>
        <w:jc w:val="center"/>
        <w:rPr>
          <w:rFonts w:ascii="Arial" w:eastAsia="Times New Roman" w:hAnsi="Arial" w:cs="Arial"/>
          <w:b/>
          <w:bCs/>
          <w:color w:val="545454"/>
          <w:sz w:val="19"/>
          <w:szCs w:val="19"/>
          <w:shd w:val="clear" w:color="auto" w:fill="FFFFFF"/>
        </w:rPr>
      </w:pPr>
      <w:r>
        <w:t>Figure 3.</w:t>
      </w:r>
      <w:r w:rsidR="00936A5D">
        <w:t>3</w:t>
      </w:r>
      <w:r>
        <w:t>: Xampp Server Downloading File</w:t>
      </w:r>
    </w:p>
    <w:p w14:paraId="0B8AE665" w14:textId="77777777" w:rsidR="00801AC2" w:rsidRDefault="00801AC2" w:rsidP="00F83B58">
      <w:pPr>
        <w:spacing w:before="0" w:after="0" w:line="240" w:lineRule="auto"/>
        <w:jc w:val="left"/>
        <w:rPr>
          <w:rFonts w:ascii="Arial" w:eastAsia="Times New Roman" w:hAnsi="Arial" w:cs="Arial"/>
          <w:b/>
          <w:bCs/>
          <w:color w:val="545454"/>
          <w:sz w:val="19"/>
          <w:szCs w:val="19"/>
          <w:shd w:val="clear" w:color="auto" w:fill="FFFFFF"/>
        </w:rPr>
      </w:pPr>
    </w:p>
    <w:p w14:paraId="0B8AE666" w14:textId="77777777" w:rsidR="00A45E00" w:rsidRDefault="00404014" w:rsidP="00F83B58">
      <w:pPr>
        <w:spacing w:before="0" w:after="0" w:line="240" w:lineRule="auto"/>
        <w:jc w:val="left"/>
        <w:rPr>
          <w:rFonts w:ascii="Arial" w:eastAsia="Times New Roman" w:hAnsi="Arial" w:cs="Arial"/>
          <w:b/>
          <w:bCs/>
          <w:color w:val="545454"/>
          <w:sz w:val="19"/>
          <w:szCs w:val="19"/>
          <w:shd w:val="clear" w:color="auto" w:fill="FFFFFF"/>
        </w:rPr>
      </w:pPr>
      <w:r w:rsidRPr="00181BB1">
        <w:rPr>
          <w:rFonts w:ascii="Arial" w:eastAsia="Times New Roman" w:hAnsi="Arial" w:cs="Arial"/>
          <w:b/>
          <w:bCs/>
          <w:color w:val="545454"/>
          <w:sz w:val="19"/>
          <w:szCs w:val="19"/>
          <w:shd w:val="clear" w:color="auto" w:fill="FFFFFF"/>
        </w:rPr>
        <w:br/>
        <w:t xml:space="preserve">                 </w:t>
      </w:r>
      <w:r w:rsidR="00F83B58" w:rsidRPr="00181BB1">
        <w:rPr>
          <w:rFonts w:ascii="Arial" w:eastAsia="Times New Roman" w:hAnsi="Arial" w:cs="Arial"/>
          <w:b/>
          <w:bCs/>
          <w:color w:val="545454"/>
          <w:sz w:val="19"/>
          <w:szCs w:val="19"/>
          <w:shd w:val="clear" w:color="auto" w:fill="FFFFFF"/>
        </w:rPr>
        <w:t xml:space="preserve"> </w:t>
      </w:r>
      <w:r w:rsidR="009E6DE3" w:rsidRPr="00181BB1">
        <w:rPr>
          <w:rFonts w:ascii="Arial" w:eastAsia="Times New Roman" w:hAnsi="Arial" w:cs="Arial"/>
          <w:b/>
          <w:bCs/>
          <w:color w:val="545454"/>
          <w:sz w:val="19"/>
          <w:szCs w:val="19"/>
          <w:shd w:val="clear" w:color="auto" w:fill="FFFFFF"/>
        </w:rPr>
        <w:t xml:space="preserve"> </w:t>
      </w:r>
    </w:p>
    <w:p w14:paraId="0B8AE667" w14:textId="77777777" w:rsidR="00404014" w:rsidRPr="00DE1CAC" w:rsidRDefault="009E6DE3" w:rsidP="00726D14">
      <w:pPr>
        <w:spacing w:before="0" w:after="0" w:line="240" w:lineRule="auto"/>
        <w:ind w:left="420"/>
        <w:jc w:val="left"/>
        <w:rPr>
          <w:rFonts w:ascii="Arial" w:eastAsia="Times New Roman" w:hAnsi="Arial" w:cs="Arial"/>
          <w:color w:val="545454"/>
          <w:sz w:val="19"/>
          <w:szCs w:val="19"/>
          <w:shd w:val="clear" w:color="auto" w:fill="FFFFFF"/>
        </w:rPr>
      </w:pPr>
      <w:r w:rsidRPr="00181BB1">
        <w:rPr>
          <w:rFonts w:ascii="Arial" w:eastAsia="Times New Roman" w:hAnsi="Arial" w:cs="Arial"/>
          <w:b/>
          <w:bCs/>
          <w:color w:val="545454"/>
          <w:sz w:val="19"/>
          <w:szCs w:val="19"/>
          <w:shd w:val="clear" w:color="auto" w:fill="FFFFFF"/>
        </w:rPr>
        <w:t>4</w:t>
      </w:r>
      <w:r w:rsidR="00404014" w:rsidRPr="00181BB1">
        <w:rPr>
          <w:rFonts w:ascii="Arial" w:eastAsia="Times New Roman" w:hAnsi="Arial" w:cs="Arial"/>
          <w:b/>
          <w:bCs/>
          <w:color w:val="545454"/>
          <w:sz w:val="19"/>
          <w:szCs w:val="19"/>
          <w:shd w:val="clear" w:color="auto" w:fill="FFFFFF"/>
        </w:rPr>
        <w:t xml:space="preserve">.  </w:t>
      </w:r>
      <w:r w:rsidR="00D45057" w:rsidRPr="00181BB1">
        <w:rPr>
          <w:rFonts w:ascii="Arial" w:hAnsi="Arial" w:cs="Arial"/>
          <w:b/>
          <w:bCs/>
          <w:color w:val="545454"/>
          <w:sz w:val="19"/>
          <w:szCs w:val="19"/>
          <w:shd w:val="clear" w:color="auto" w:fill="FFFFFF"/>
        </w:rPr>
        <w:t>Click </w:t>
      </w:r>
      <w:r w:rsidR="00D45057" w:rsidRPr="00181BB1">
        <w:rPr>
          <w:rStyle w:val="nowrap"/>
          <w:rFonts w:ascii="Arial" w:hAnsi="Arial" w:cs="Arial"/>
          <w:b/>
          <w:bCs/>
          <w:color w:val="545454"/>
          <w:sz w:val="19"/>
          <w:szCs w:val="19"/>
          <w:bdr w:val="single" w:sz="6" w:space="0" w:color="AAAAAA" w:frame="1"/>
          <w:shd w:val="clear" w:color="auto" w:fill="F2F2F2"/>
        </w:rPr>
        <w:t>Yes</w:t>
      </w:r>
      <w:r w:rsidR="00D45057" w:rsidRPr="00181BB1">
        <w:rPr>
          <w:rFonts w:ascii="Arial" w:hAnsi="Arial" w:cs="Arial"/>
          <w:b/>
          <w:bCs/>
          <w:color w:val="545454"/>
          <w:sz w:val="19"/>
          <w:szCs w:val="19"/>
          <w:shd w:val="clear" w:color="auto" w:fill="FFFFFF"/>
        </w:rPr>
        <w:t> when prompted</w:t>
      </w:r>
      <w:r w:rsidR="00D45057" w:rsidRPr="00181BB1">
        <w:rPr>
          <w:rFonts w:ascii="Arial" w:eastAsia="Times New Roman" w:hAnsi="Arial" w:cs="Arial"/>
          <w:color w:val="545454"/>
          <w:sz w:val="19"/>
          <w:szCs w:val="19"/>
          <w:shd w:val="clear" w:color="auto" w:fill="FFFFFF"/>
        </w:rPr>
        <w:t xml:space="preserve"> </w:t>
      </w:r>
      <w:r w:rsidR="00404014" w:rsidRPr="00181BB1">
        <w:rPr>
          <w:rFonts w:ascii="Arial" w:eastAsia="Times New Roman" w:hAnsi="Arial" w:cs="Arial"/>
          <w:color w:val="545454"/>
          <w:sz w:val="19"/>
          <w:szCs w:val="19"/>
          <w:shd w:val="clear" w:color="auto" w:fill="FFFFFF"/>
        </w:rPr>
        <w:t xml:space="preserve">This will open the XAMPP setup </w:t>
      </w:r>
      <w:r w:rsidR="002F7FA4" w:rsidRPr="00181BB1">
        <w:rPr>
          <w:rFonts w:ascii="Arial" w:eastAsia="Times New Roman" w:hAnsi="Arial" w:cs="Arial"/>
          <w:color w:val="545454"/>
          <w:sz w:val="19"/>
          <w:szCs w:val="19"/>
          <w:shd w:val="clear" w:color="auto" w:fill="FFFFFF"/>
        </w:rPr>
        <w:t>window.</w:t>
      </w:r>
      <w:r w:rsidR="002F7FA4" w:rsidRPr="00181BB1">
        <w:rPr>
          <w:rFonts w:ascii="Arial" w:eastAsia="Times New Roman" w:hAnsi="Arial" w:cs="Arial"/>
          <w:color w:val="545454"/>
          <w:sz w:val="19"/>
          <w:szCs w:val="19"/>
        </w:rPr>
        <w:t xml:space="preserve"> You</w:t>
      </w:r>
      <w:r w:rsidR="00404014" w:rsidRPr="00181BB1">
        <w:rPr>
          <w:rFonts w:ascii="Arial" w:eastAsia="Times New Roman" w:hAnsi="Arial" w:cs="Arial"/>
          <w:color w:val="545454"/>
          <w:sz w:val="19"/>
          <w:szCs w:val="19"/>
        </w:rPr>
        <w:t xml:space="preserve"> may have to click </w:t>
      </w:r>
      <w:r w:rsidR="00404014" w:rsidRPr="00181BB1">
        <w:rPr>
          <w:rFonts w:ascii="Arial" w:eastAsia="Times New Roman" w:hAnsi="Arial" w:cs="Arial"/>
          <w:b/>
          <w:bCs/>
          <w:color w:val="545454"/>
          <w:sz w:val="19"/>
          <w:szCs w:val="19"/>
        </w:rPr>
        <w:t>OK</w:t>
      </w:r>
      <w:r w:rsidR="00404014" w:rsidRPr="00181BB1">
        <w:rPr>
          <w:rFonts w:ascii="Arial" w:eastAsia="Times New Roman" w:hAnsi="Arial" w:cs="Arial"/>
          <w:color w:val="545454"/>
          <w:sz w:val="19"/>
          <w:szCs w:val="19"/>
        </w:rPr>
        <w:t xml:space="preserve"> on </w:t>
      </w:r>
      <w:r w:rsidR="00726D14">
        <w:rPr>
          <w:rFonts w:ascii="Arial" w:eastAsia="Times New Roman" w:hAnsi="Arial" w:cs="Arial"/>
          <w:color w:val="545454"/>
          <w:sz w:val="19"/>
          <w:szCs w:val="19"/>
        </w:rPr>
        <w:t xml:space="preserve">        </w:t>
      </w:r>
      <w:r w:rsidR="00404014" w:rsidRPr="00181BB1">
        <w:rPr>
          <w:rFonts w:ascii="Arial" w:eastAsia="Times New Roman" w:hAnsi="Arial" w:cs="Arial"/>
          <w:color w:val="545454"/>
          <w:sz w:val="19"/>
          <w:szCs w:val="19"/>
        </w:rPr>
        <w:t>a warning i</w:t>
      </w:r>
      <w:r w:rsidR="00D21CB1">
        <w:rPr>
          <w:rFonts w:ascii="Arial" w:eastAsia="Times New Roman" w:hAnsi="Arial" w:cs="Arial"/>
          <w:color w:val="545454"/>
          <w:sz w:val="19"/>
          <w:szCs w:val="19"/>
        </w:rPr>
        <w:t xml:space="preserve">f you have User Account </w:t>
      </w:r>
      <w:r w:rsidR="006E6827">
        <w:rPr>
          <w:rFonts w:ascii="Arial" w:eastAsia="Times New Roman" w:hAnsi="Arial" w:cs="Arial"/>
          <w:color w:val="545454"/>
          <w:sz w:val="19"/>
          <w:szCs w:val="19"/>
        </w:rPr>
        <w:t xml:space="preserve">Control </w:t>
      </w:r>
      <w:r w:rsidR="006E6827" w:rsidRPr="00181BB1">
        <w:rPr>
          <w:rFonts w:ascii="Arial" w:eastAsia="Times New Roman" w:hAnsi="Arial" w:cs="Arial"/>
          <w:color w:val="545454"/>
          <w:sz w:val="19"/>
          <w:szCs w:val="19"/>
        </w:rPr>
        <w:t>(</w:t>
      </w:r>
      <w:r w:rsidR="00404014" w:rsidRPr="00181BB1">
        <w:rPr>
          <w:rFonts w:ascii="Arial" w:eastAsia="Times New Roman" w:hAnsi="Arial" w:cs="Arial"/>
          <w:color w:val="545454"/>
          <w:sz w:val="19"/>
          <w:szCs w:val="19"/>
        </w:rPr>
        <w:t>UAC)activated on your computer.</w:t>
      </w:r>
    </w:p>
    <w:p w14:paraId="0B8AE668" w14:textId="77777777" w:rsidR="00511A0A" w:rsidRPr="00181BB1" w:rsidRDefault="00511A0A" w:rsidP="00F83B58">
      <w:pPr>
        <w:spacing w:before="0" w:after="0" w:line="240" w:lineRule="auto"/>
        <w:ind w:left="1440"/>
        <w:jc w:val="left"/>
        <w:rPr>
          <w:rFonts w:ascii="Arial" w:eastAsia="Times New Roman" w:hAnsi="Arial" w:cs="Arial"/>
          <w:color w:val="545454"/>
          <w:sz w:val="19"/>
          <w:szCs w:val="19"/>
        </w:rPr>
      </w:pPr>
    </w:p>
    <w:p w14:paraId="0B8AE669" w14:textId="77777777" w:rsidR="00511A0A" w:rsidRPr="00181BB1" w:rsidRDefault="00511A0A" w:rsidP="00F83B58">
      <w:pPr>
        <w:spacing w:before="0" w:after="0" w:line="240" w:lineRule="auto"/>
        <w:ind w:left="1440"/>
        <w:jc w:val="left"/>
        <w:rPr>
          <w:rFonts w:ascii="Arial" w:eastAsia="Times New Roman" w:hAnsi="Arial" w:cs="Arial"/>
          <w:color w:val="545454"/>
          <w:sz w:val="19"/>
          <w:szCs w:val="19"/>
        </w:rPr>
      </w:pPr>
    </w:p>
    <w:p w14:paraId="0B8AE66A" w14:textId="77777777" w:rsidR="00D53E63" w:rsidRPr="00181BB1" w:rsidRDefault="00AF6504" w:rsidP="00AF6504">
      <w:pPr>
        <w:jc w:val="left"/>
        <w:rPr>
          <w:rFonts w:ascii="Arial" w:hAnsi="Arial" w:cs="Arial"/>
          <w:color w:val="545454"/>
          <w:sz w:val="19"/>
          <w:szCs w:val="19"/>
          <w:shd w:val="clear" w:color="auto" w:fill="FFFFFF"/>
        </w:rPr>
      </w:pPr>
      <w:r>
        <w:rPr>
          <w:rFonts w:ascii="Arial" w:hAnsi="Arial" w:cs="Arial"/>
          <w:b/>
          <w:bCs/>
          <w:color w:val="545454"/>
          <w:sz w:val="19"/>
          <w:szCs w:val="19"/>
          <w:shd w:val="clear" w:color="auto" w:fill="FFFFFF"/>
        </w:rPr>
        <w:t xml:space="preserve">       </w:t>
      </w:r>
      <w:r w:rsidR="00FB0CD5" w:rsidRPr="00181BB1">
        <w:rPr>
          <w:rFonts w:ascii="Arial" w:hAnsi="Arial" w:cs="Arial"/>
          <w:b/>
          <w:bCs/>
          <w:color w:val="545454"/>
          <w:sz w:val="19"/>
          <w:szCs w:val="19"/>
          <w:shd w:val="clear" w:color="auto" w:fill="FFFFFF"/>
        </w:rPr>
        <w:t xml:space="preserve">5. </w:t>
      </w:r>
      <w:r w:rsidR="00404014" w:rsidRPr="00181BB1">
        <w:rPr>
          <w:rFonts w:ascii="Arial" w:hAnsi="Arial" w:cs="Arial"/>
          <w:b/>
          <w:bCs/>
          <w:color w:val="545454"/>
          <w:sz w:val="19"/>
          <w:szCs w:val="19"/>
          <w:shd w:val="clear" w:color="auto" w:fill="FFFFFF"/>
        </w:rPr>
        <w:t>Click </w:t>
      </w:r>
      <w:r w:rsidR="00404014" w:rsidRPr="00181BB1">
        <w:rPr>
          <w:rStyle w:val="nowrap"/>
          <w:rFonts w:ascii="Arial" w:hAnsi="Arial" w:cs="Arial"/>
          <w:b/>
          <w:bCs/>
          <w:color w:val="545454"/>
          <w:sz w:val="19"/>
          <w:szCs w:val="19"/>
          <w:bdr w:val="single" w:sz="6" w:space="0" w:color="AAAAAA" w:frame="1"/>
          <w:shd w:val="clear" w:color="auto" w:fill="F2F2F2"/>
        </w:rPr>
        <w:t>Next</w:t>
      </w:r>
      <w:r w:rsidR="00404014" w:rsidRPr="00181BB1">
        <w:rPr>
          <w:rFonts w:ascii="Arial" w:hAnsi="Arial" w:cs="Arial"/>
          <w:b/>
          <w:bCs/>
          <w:color w:val="545454"/>
          <w:sz w:val="19"/>
          <w:szCs w:val="19"/>
          <w:shd w:val="clear" w:color="auto" w:fill="FFFFFF"/>
        </w:rPr>
        <w:t>.</w:t>
      </w:r>
      <w:r w:rsidR="00404014" w:rsidRPr="00181BB1">
        <w:rPr>
          <w:rFonts w:ascii="Arial" w:hAnsi="Arial" w:cs="Arial"/>
          <w:color w:val="545454"/>
          <w:sz w:val="19"/>
          <w:szCs w:val="19"/>
          <w:shd w:val="clear" w:color="auto" w:fill="FFFFFF"/>
        </w:rPr>
        <w:t> It's at the bottom of the setup window.</w:t>
      </w:r>
    </w:p>
    <w:p w14:paraId="0B8AE66B" w14:textId="77777777" w:rsidR="00824FAA" w:rsidRDefault="006D599F" w:rsidP="00824FAA">
      <w:pPr>
        <w:keepNext/>
        <w:jc w:val="left"/>
      </w:pPr>
      <w:r w:rsidRPr="00181BB1">
        <w:rPr>
          <w:rFonts w:ascii="Arial" w:hAnsi="Arial" w:cs="Arial"/>
          <w:noProof/>
          <w:sz w:val="19"/>
          <w:szCs w:val="19"/>
          <w:shd w:val="clear" w:color="auto" w:fill="FFFFFF"/>
        </w:rPr>
        <w:lastRenderedPageBreak/>
        <w:drawing>
          <wp:inline distT="0" distB="0" distL="0" distR="0" wp14:anchorId="0B8AE8DB" wp14:editId="0B8AE8DC">
            <wp:extent cx="5401312" cy="2870791"/>
            <wp:effectExtent l="19050" t="0" r="8888" b="0"/>
            <wp:docPr id="5" name="Picture 4" desc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4.PNG"/>
                    <pic:cNvPicPr/>
                  </pic:nvPicPr>
                  <pic:blipFill>
                    <a:blip r:embed="rId30" cstate="print"/>
                    <a:stretch>
                      <a:fillRect/>
                    </a:stretch>
                  </pic:blipFill>
                  <pic:spPr>
                    <a:xfrm>
                      <a:off x="0" y="0"/>
                      <a:ext cx="5401429" cy="2870853"/>
                    </a:xfrm>
                    <a:prstGeom prst="rect">
                      <a:avLst/>
                    </a:prstGeom>
                  </pic:spPr>
                </pic:pic>
              </a:graphicData>
            </a:graphic>
          </wp:inline>
        </w:drawing>
      </w:r>
    </w:p>
    <w:p w14:paraId="0B8AE66C" w14:textId="77777777" w:rsidR="00FF6455" w:rsidRDefault="00FF6455" w:rsidP="008C1054">
      <w:pPr>
        <w:pStyle w:val="Caption"/>
      </w:pPr>
    </w:p>
    <w:p w14:paraId="0B8AE66D" w14:textId="77777777" w:rsidR="00824FAA" w:rsidRDefault="00824FAA" w:rsidP="008C1054">
      <w:pPr>
        <w:pStyle w:val="Caption"/>
      </w:pPr>
      <w:r>
        <w:t>Figure 3.</w:t>
      </w:r>
      <w:r w:rsidR="003718B8">
        <w:t>4</w:t>
      </w:r>
      <w:r>
        <w:t>:Xampp Server Setup Process</w:t>
      </w:r>
    </w:p>
    <w:p w14:paraId="0B8AE66E" w14:textId="77777777" w:rsidR="006D599F" w:rsidRPr="005716BC" w:rsidRDefault="006D599F" w:rsidP="00824FAA">
      <w:pPr>
        <w:pStyle w:val="Caption"/>
        <w:jc w:val="left"/>
        <w:rPr>
          <w:rFonts w:ascii="Arial" w:hAnsi="Arial" w:cs="Arial"/>
          <w:color w:val="545454"/>
          <w:sz w:val="19"/>
          <w:szCs w:val="19"/>
          <w:shd w:val="clear" w:color="auto" w:fill="FFFFFF"/>
        </w:rPr>
      </w:pPr>
    </w:p>
    <w:p w14:paraId="0B8AE66F" w14:textId="77777777" w:rsidR="00C8258E" w:rsidRPr="005F7100" w:rsidRDefault="00C8258E" w:rsidP="00407E18">
      <w:pPr>
        <w:ind w:left="240"/>
        <w:rPr>
          <w:rFonts w:ascii="Arial" w:hAnsi="Arial" w:cs="Arial"/>
          <w:color w:val="545454"/>
          <w:sz w:val="19"/>
          <w:szCs w:val="19"/>
          <w:shd w:val="clear" w:color="auto" w:fill="FFFFFF"/>
        </w:rPr>
      </w:pPr>
      <w:r w:rsidRPr="005F7100">
        <w:rPr>
          <w:rFonts w:ascii="Arial" w:hAnsi="Arial" w:cs="Arial"/>
          <w:b/>
          <w:bCs/>
          <w:color w:val="545454"/>
          <w:sz w:val="19"/>
          <w:szCs w:val="19"/>
          <w:shd w:val="clear" w:color="auto" w:fill="FFFFFF"/>
        </w:rPr>
        <w:t>6.  Select aspects of XAMPP to install.</w:t>
      </w:r>
      <w:r w:rsidRPr="005F7100">
        <w:rPr>
          <w:rFonts w:ascii="Arial" w:hAnsi="Arial" w:cs="Arial"/>
          <w:color w:val="545454"/>
          <w:sz w:val="19"/>
          <w:szCs w:val="19"/>
          <w:shd w:val="clear" w:color="auto" w:fill="FFFFFF"/>
        </w:rPr>
        <w:t xml:space="preserve"> Review the list of XAMPP attributes on the left side of the </w:t>
      </w:r>
      <w:r w:rsidR="00407E18">
        <w:rPr>
          <w:rFonts w:ascii="Arial" w:hAnsi="Arial" w:cs="Arial"/>
          <w:color w:val="545454"/>
          <w:sz w:val="19"/>
          <w:szCs w:val="19"/>
          <w:shd w:val="clear" w:color="auto" w:fill="FFFFFF"/>
        </w:rPr>
        <w:t xml:space="preserve">   </w:t>
      </w:r>
      <w:r w:rsidRPr="005F7100">
        <w:rPr>
          <w:rFonts w:ascii="Arial" w:hAnsi="Arial" w:cs="Arial"/>
          <w:color w:val="545454"/>
          <w:sz w:val="19"/>
          <w:szCs w:val="19"/>
          <w:shd w:val="clear" w:color="auto" w:fill="FFFFFF"/>
        </w:rPr>
        <w:t>window; if you see an attribute that you don't want to install as part of XAMPP, uncheck its box.</w:t>
      </w:r>
    </w:p>
    <w:p w14:paraId="0B8AE670" w14:textId="77777777" w:rsidR="006D599F" w:rsidRDefault="00C8258E" w:rsidP="009B39EE">
      <w:pPr>
        <w:pStyle w:val="ListParagraph"/>
        <w:numPr>
          <w:ilvl w:val="0"/>
          <w:numId w:val="15"/>
        </w:numPr>
        <w:rPr>
          <w:rFonts w:ascii="Arial" w:hAnsi="Arial" w:cs="Arial"/>
          <w:color w:val="545454"/>
          <w:sz w:val="19"/>
          <w:szCs w:val="19"/>
          <w:shd w:val="clear" w:color="auto" w:fill="FFFFFF"/>
        </w:rPr>
      </w:pPr>
      <w:r w:rsidRPr="00AF4A5F">
        <w:rPr>
          <w:rFonts w:ascii="Arial" w:hAnsi="Arial" w:cs="Arial"/>
          <w:color w:val="545454"/>
          <w:sz w:val="19"/>
          <w:szCs w:val="19"/>
          <w:shd w:val="clear" w:color="auto" w:fill="FFFFFF"/>
        </w:rPr>
        <w:t>By default, all attributes are included in your XAMPP installation.</w:t>
      </w:r>
    </w:p>
    <w:p w14:paraId="0B8AE671" w14:textId="77777777" w:rsidR="00024C0F" w:rsidRPr="00991BD5" w:rsidRDefault="00024C0F" w:rsidP="00024C0F">
      <w:pPr>
        <w:pStyle w:val="ListParagraph"/>
        <w:ind w:left="1260"/>
        <w:rPr>
          <w:rFonts w:ascii="Arial" w:hAnsi="Arial" w:cs="Arial"/>
          <w:color w:val="545454"/>
          <w:sz w:val="19"/>
          <w:szCs w:val="19"/>
          <w:shd w:val="clear" w:color="auto" w:fill="FFFFFF"/>
        </w:rPr>
      </w:pPr>
    </w:p>
    <w:p w14:paraId="0B8AE672" w14:textId="77777777" w:rsidR="006D599F" w:rsidRPr="00AF7641" w:rsidRDefault="006D599F" w:rsidP="00AF7641">
      <w:pPr>
        <w:jc w:val="left"/>
        <w:rPr>
          <w:rFonts w:ascii="Arial" w:hAnsi="Arial" w:cs="Arial"/>
          <w:color w:val="545454"/>
          <w:sz w:val="19"/>
          <w:szCs w:val="19"/>
          <w:shd w:val="clear" w:color="auto" w:fill="FFFFFF"/>
        </w:rPr>
      </w:pPr>
      <w:r w:rsidRPr="00181BB1">
        <w:rPr>
          <w:noProof/>
          <w:shd w:val="clear" w:color="auto" w:fill="FFFFFF"/>
        </w:rPr>
        <w:drawing>
          <wp:inline distT="0" distB="0" distL="0" distR="0" wp14:anchorId="0B8AE8DD" wp14:editId="0B8AE8DE">
            <wp:extent cx="5467350" cy="3527154"/>
            <wp:effectExtent l="19050" t="0" r="0" b="0"/>
            <wp:docPr id="6" name="Picture 5" descr="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5.PNG"/>
                    <pic:cNvPicPr/>
                  </pic:nvPicPr>
                  <pic:blipFill>
                    <a:blip r:embed="rId31" cstate="print"/>
                    <a:stretch>
                      <a:fillRect/>
                    </a:stretch>
                  </pic:blipFill>
                  <pic:spPr>
                    <a:xfrm>
                      <a:off x="0" y="0"/>
                      <a:ext cx="5477640" cy="3533792"/>
                    </a:xfrm>
                    <a:prstGeom prst="rect">
                      <a:avLst/>
                    </a:prstGeom>
                  </pic:spPr>
                </pic:pic>
              </a:graphicData>
            </a:graphic>
          </wp:inline>
        </w:drawing>
      </w:r>
    </w:p>
    <w:p w14:paraId="0B8AE673" w14:textId="77777777" w:rsidR="005A4F12" w:rsidRDefault="005A4F12" w:rsidP="00C847FD">
      <w:pPr>
        <w:pStyle w:val="Caption"/>
      </w:pPr>
      <w:r>
        <w:t>Figure 3.</w:t>
      </w:r>
      <w:r w:rsidR="00E645C5">
        <w:t>5</w:t>
      </w:r>
      <w:r>
        <w:t>:Xampp Server Setup Process</w:t>
      </w:r>
    </w:p>
    <w:p w14:paraId="0B8AE674" w14:textId="77777777" w:rsidR="009E75C5" w:rsidRPr="00181BB1" w:rsidRDefault="009E75C5" w:rsidP="006D599F">
      <w:pPr>
        <w:pStyle w:val="ListParagraph"/>
        <w:ind w:left="1584"/>
        <w:jc w:val="left"/>
        <w:rPr>
          <w:rFonts w:ascii="Arial" w:hAnsi="Arial" w:cs="Arial"/>
          <w:color w:val="545454"/>
          <w:sz w:val="19"/>
          <w:szCs w:val="19"/>
          <w:shd w:val="clear" w:color="auto" w:fill="FFFFFF"/>
        </w:rPr>
      </w:pPr>
    </w:p>
    <w:p w14:paraId="0B8AE675" w14:textId="77777777" w:rsidR="00244054" w:rsidRPr="00CE049A" w:rsidRDefault="00CE049A" w:rsidP="00F03B62">
      <w:pPr>
        <w:spacing w:before="0" w:after="0" w:line="240" w:lineRule="auto"/>
        <w:ind w:left="255"/>
        <w:jc w:val="left"/>
        <w:rPr>
          <w:rFonts w:ascii="Arial" w:eastAsia="Times New Roman" w:hAnsi="Arial" w:cs="Arial"/>
          <w:sz w:val="19"/>
          <w:szCs w:val="19"/>
        </w:rPr>
      </w:pPr>
      <w:r>
        <w:rPr>
          <w:rFonts w:ascii="Arial" w:eastAsia="Times New Roman" w:hAnsi="Arial" w:cs="Arial"/>
          <w:b/>
          <w:bCs/>
          <w:color w:val="545454"/>
          <w:sz w:val="19"/>
          <w:szCs w:val="19"/>
          <w:shd w:val="clear" w:color="auto" w:fill="FFFFFF"/>
        </w:rPr>
        <w:lastRenderedPageBreak/>
        <w:t xml:space="preserve">7. </w:t>
      </w:r>
      <w:r w:rsidR="00244054" w:rsidRPr="00CE049A">
        <w:rPr>
          <w:rFonts w:ascii="Arial" w:eastAsia="Times New Roman" w:hAnsi="Arial" w:cs="Arial"/>
          <w:b/>
          <w:bCs/>
          <w:color w:val="545454"/>
          <w:sz w:val="19"/>
          <w:szCs w:val="19"/>
          <w:shd w:val="clear" w:color="auto" w:fill="FFFFFF"/>
        </w:rPr>
        <w:t>Select an installation location.</w:t>
      </w:r>
      <w:r w:rsidR="00244054" w:rsidRPr="00CE049A">
        <w:rPr>
          <w:rFonts w:ascii="Arial" w:eastAsia="Times New Roman" w:hAnsi="Arial" w:cs="Arial"/>
          <w:color w:val="545454"/>
          <w:sz w:val="19"/>
          <w:szCs w:val="19"/>
          <w:shd w:val="clear" w:color="auto" w:fill="FFFFFF"/>
        </w:rPr>
        <w:t xml:space="preserve"> Click the folder-shaped icon to the right of the current installation </w:t>
      </w:r>
      <w:r w:rsidR="00F03B62">
        <w:rPr>
          <w:rFonts w:ascii="Arial" w:eastAsia="Times New Roman" w:hAnsi="Arial" w:cs="Arial"/>
          <w:color w:val="545454"/>
          <w:sz w:val="19"/>
          <w:szCs w:val="19"/>
          <w:shd w:val="clear" w:color="auto" w:fill="FFFFFF"/>
        </w:rPr>
        <w:t xml:space="preserve">    </w:t>
      </w:r>
      <w:r w:rsidR="00244054" w:rsidRPr="00CE049A">
        <w:rPr>
          <w:rFonts w:ascii="Arial" w:eastAsia="Times New Roman" w:hAnsi="Arial" w:cs="Arial"/>
          <w:color w:val="545454"/>
          <w:sz w:val="19"/>
          <w:szCs w:val="19"/>
          <w:shd w:val="clear" w:color="auto" w:fill="FFFFFF"/>
        </w:rPr>
        <w:t>destination, then click a folder on your computer.</w:t>
      </w:r>
    </w:p>
    <w:p w14:paraId="0B8AE676" w14:textId="77777777" w:rsidR="00244054" w:rsidRPr="00181BB1" w:rsidRDefault="00244054" w:rsidP="003E0A22">
      <w:pPr>
        <w:shd w:val="clear" w:color="auto" w:fill="FFFFFF"/>
        <w:spacing w:before="0" w:after="0" w:line="375" w:lineRule="atLeast"/>
        <w:ind w:left="150" w:firstLine="60"/>
        <w:jc w:val="left"/>
        <w:rPr>
          <w:rFonts w:ascii="Arial" w:eastAsia="Times New Roman" w:hAnsi="Arial" w:cs="Arial"/>
          <w:color w:val="545454"/>
          <w:sz w:val="19"/>
          <w:szCs w:val="19"/>
        </w:rPr>
      </w:pPr>
      <w:r w:rsidRPr="00181BB1">
        <w:rPr>
          <w:rFonts w:ascii="Arial" w:eastAsia="Times New Roman" w:hAnsi="Arial" w:cs="Arial"/>
          <w:color w:val="545454"/>
          <w:sz w:val="19"/>
          <w:szCs w:val="19"/>
        </w:rPr>
        <w:t>If you have the UAC activated on your computer, avoid installing XAMPP in your hard drive's folder (e.g., </w:t>
      </w:r>
      <w:r w:rsidRPr="00181BB1">
        <w:rPr>
          <w:rFonts w:ascii="Arial" w:eastAsia="Times New Roman" w:hAnsi="Arial" w:cs="Arial"/>
          <w:b/>
          <w:bCs/>
          <w:color w:val="545454"/>
          <w:sz w:val="19"/>
          <w:szCs w:val="19"/>
        </w:rPr>
        <w:t>OS (C:)</w:t>
      </w:r>
      <w:r w:rsidRPr="00181BB1">
        <w:rPr>
          <w:rFonts w:ascii="Arial" w:eastAsia="Times New Roman" w:hAnsi="Arial" w:cs="Arial"/>
          <w:color w:val="545454"/>
          <w:sz w:val="19"/>
          <w:szCs w:val="19"/>
        </w:rPr>
        <w:t>).</w:t>
      </w:r>
    </w:p>
    <w:p w14:paraId="0B8AE677" w14:textId="77777777" w:rsidR="00244054" w:rsidRDefault="00244054" w:rsidP="00F20A34">
      <w:pPr>
        <w:shd w:val="clear" w:color="auto" w:fill="FFFFFF"/>
        <w:spacing w:before="0" w:after="0" w:line="375" w:lineRule="atLeast"/>
        <w:ind w:left="150"/>
        <w:jc w:val="left"/>
        <w:rPr>
          <w:rFonts w:ascii="Arial" w:eastAsia="Times New Roman" w:hAnsi="Arial" w:cs="Arial"/>
          <w:color w:val="545454"/>
          <w:sz w:val="19"/>
          <w:szCs w:val="19"/>
        </w:rPr>
      </w:pPr>
      <w:r w:rsidRPr="00181BB1">
        <w:rPr>
          <w:rFonts w:ascii="Arial" w:eastAsia="Times New Roman" w:hAnsi="Arial" w:cs="Arial"/>
          <w:color w:val="545454"/>
          <w:sz w:val="19"/>
          <w:szCs w:val="19"/>
        </w:rPr>
        <w:t>You can select a folder (e.g., </w:t>
      </w:r>
      <w:r w:rsidRPr="00181BB1">
        <w:rPr>
          <w:rFonts w:ascii="Arial" w:eastAsia="Times New Roman" w:hAnsi="Arial" w:cs="Arial"/>
          <w:b/>
          <w:bCs/>
          <w:color w:val="545454"/>
          <w:sz w:val="19"/>
          <w:szCs w:val="19"/>
        </w:rPr>
        <w:t>Desktop</w:t>
      </w:r>
      <w:r w:rsidRPr="00181BB1">
        <w:rPr>
          <w:rFonts w:ascii="Arial" w:eastAsia="Times New Roman" w:hAnsi="Arial" w:cs="Arial"/>
          <w:color w:val="545454"/>
          <w:sz w:val="19"/>
          <w:szCs w:val="19"/>
        </w:rPr>
        <w:t>) and then click </w:t>
      </w:r>
      <w:r w:rsidRPr="00181BB1">
        <w:rPr>
          <w:rFonts w:ascii="Arial" w:eastAsia="Times New Roman" w:hAnsi="Arial" w:cs="Arial"/>
          <w:b/>
          <w:bCs/>
          <w:color w:val="545454"/>
          <w:sz w:val="19"/>
          <w:szCs w:val="19"/>
        </w:rPr>
        <w:t>Make New Folder</w:t>
      </w:r>
      <w:r w:rsidRPr="00181BB1">
        <w:rPr>
          <w:rFonts w:ascii="Arial" w:eastAsia="Times New Roman" w:hAnsi="Arial" w:cs="Arial"/>
          <w:color w:val="545454"/>
          <w:sz w:val="19"/>
          <w:szCs w:val="19"/>
        </w:rPr>
        <w:t xml:space="preserve"> to create a new folder and </w:t>
      </w:r>
      <w:r w:rsidR="00F20A34">
        <w:rPr>
          <w:rFonts w:ascii="Arial" w:eastAsia="Times New Roman" w:hAnsi="Arial" w:cs="Arial"/>
          <w:color w:val="545454"/>
          <w:sz w:val="19"/>
          <w:szCs w:val="19"/>
        </w:rPr>
        <w:t xml:space="preserve">    </w:t>
      </w:r>
      <w:r w:rsidRPr="00181BB1">
        <w:rPr>
          <w:rFonts w:ascii="Arial" w:eastAsia="Times New Roman" w:hAnsi="Arial" w:cs="Arial"/>
          <w:color w:val="545454"/>
          <w:sz w:val="19"/>
          <w:szCs w:val="19"/>
        </w:rPr>
        <w:t>select it as the installation destination.</w:t>
      </w:r>
    </w:p>
    <w:p w14:paraId="0B8AE678" w14:textId="77777777" w:rsidR="00D006B6" w:rsidRPr="00B0092C" w:rsidRDefault="00D006B6" w:rsidP="00B0092C">
      <w:pPr>
        <w:jc w:val="left"/>
        <w:rPr>
          <w:rFonts w:ascii="Arial" w:hAnsi="Arial" w:cs="Arial"/>
          <w:color w:val="545454"/>
          <w:sz w:val="19"/>
          <w:szCs w:val="19"/>
          <w:shd w:val="clear" w:color="auto" w:fill="FFFFFF"/>
        </w:rPr>
      </w:pPr>
    </w:p>
    <w:p w14:paraId="0B8AE679" w14:textId="77777777" w:rsidR="00D006B6" w:rsidRPr="00D337DC" w:rsidRDefault="00D006B6" w:rsidP="009B39EE">
      <w:pPr>
        <w:pStyle w:val="ListParagraph"/>
        <w:numPr>
          <w:ilvl w:val="0"/>
          <w:numId w:val="16"/>
        </w:numPr>
        <w:jc w:val="left"/>
        <w:rPr>
          <w:rFonts w:ascii="Arial" w:hAnsi="Arial" w:cs="Arial"/>
          <w:sz w:val="19"/>
          <w:szCs w:val="19"/>
        </w:rPr>
      </w:pPr>
      <w:r w:rsidRPr="00D337DC">
        <w:rPr>
          <w:rFonts w:ascii="Arial" w:hAnsi="Arial" w:cs="Arial"/>
          <w:b/>
          <w:bCs/>
          <w:sz w:val="19"/>
          <w:szCs w:val="19"/>
        </w:rPr>
        <w:t>Begin installing XAMPP.</w:t>
      </w:r>
      <w:r w:rsidRPr="00D337DC">
        <w:rPr>
          <w:rFonts w:ascii="Arial" w:hAnsi="Arial" w:cs="Arial"/>
          <w:sz w:val="19"/>
          <w:szCs w:val="19"/>
        </w:rPr>
        <w:t> Click </w:t>
      </w:r>
      <w:r w:rsidRPr="00D337DC">
        <w:rPr>
          <w:rFonts w:ascii="Arial" w:hAnsi="Arial" w:cs="Arial"/>
          <w:b/>
          <w:bCs/>
          <w:sz w:val="19"/>
          <w:szCs w:val="19"/>
        </w:rPr>
        <w:t>Next</w:t>
      </w:r>
      <w:r w:rsidRPr="00D337DC">
        <w:rPr>
          <w:rFonts w:ascii="Arial" w:hAnsi="Arial" w:cs="Arial"/>
          <w:sz w:val="19"/>
          <w:szCs w:val="19"/>
        </w:rPr>
        <w:t> at the bottom of the window to do so. XAMPP will begin installing its files into the folder that you selected.</w:t>
      </w:r>
    </w:p>
    <w:p w14:paraId="0B8AE67A" w14:textId="77777777" w:rsidR="00D006B6" w:rsidRPr="00280ABB" w:rsidRDefault="00B00AA2" w:rsidP="009B39EE">
      <w:pPr>
        <w:pStyle w:val="ListParagraph"/>
        <w:numPr>
          <w:ilvl w:val="0"/>
          <w:numId w:val="16"/>
        </w:numPr>
        <w:jc w:val="left"/>
        <w:rPr>
          <w:rFonts w:ascii="Arial" w:hAnsi="Arial" w:cs="Arial"/>
          <w:sz w:val="19"/>
          <w:szCs w:val="19"/>
        </w:rPr>
      </w:pPr>
      <w:r w:rsidRPr="00D337DC">
        <w:rPr>
          <w:rFonts w:ascii="Arial" w:hAnsi="Arial" w:cs="Arial"/>
          <w:b/>
          <w:bCs/>
          <w:sz w:val="19"/>
          <w:szCs w:val="19"/>
        </w:rPr>
        <w:t>Click Finish when prompted.</w:t>
      </w:r>
      <w:r w:rsidRPr="00D337DC">
        <w:rPr>
          <w:rFonts w:ascii="Arial" w:hAnsi="Arial" w:cs="Arial"/>
          <w:sz w:val="19"/>
          <w:szCs w:val="19"/>
        </w:rPr>
        <w:t> It's at the bottom of the XAMPP window. Doing so will close the window and open the XAMPP Control Panel, which is where you'll access your servers.</w:t>
      </w:r>
    </w:p>
    <w:p w14:paraId="0B8AE67B" w14:textId="77777777" w:rsidR="009E75C5" w:rsidRPr="00D43BE1" w:rsidRDefault="009E75C5" w:rsidP="00D43BE1">
      <w:pPr>
        <w:ind w:firstLine="150"/>
        <w:jc w:val="left"/>
        <w:rPr>
          <w:rFonts w:ascii="Arial" w:hAnsi="Arial" w:cs="Arial"/>
          <w:color w:val="545454"/>
          <w:sz w:val="19"/>
          <w:szCs w:val="19"/>
          <w:shd w:val="clear" w:color="auto" w:fill="FFFFFF"/>
        </w:rPr>
      </w:pPr>
      <w:r w:rsidRPr="00D43BE1">
        <w:rPr>
          <w:rFonts w:ascii="Arial" w:hAnsi="Arial" w:cs="Arial"/>
          <w:b/>
          <w:bCs/>
          <w:color w:val="545454"/>
          <w:sz w:val="19"/>
          <w:szCs w:val="19"/>
          <w:shd w:val="clear" w:color="auto" w:fill="FFFFFF"/>
        </w:rPr>
        <w:t>Click </w:t>
      </w:r>
      <w:r w:rsidRPr="00D43BE1">
        <w:rPr>
          <w:rStyle w:val="nowrap"/>
          <w:rFonts w:ascii="Arial" w:hAnsi="Arial" w:cs="Arial"/>
          <w:b/>
          <w:bCs/>
          <w:color w:val="545454"/>
          <w:sz w:val="19"/>
          <w:szCs w:val="19"/>
          <w:bdr w:val="single" w:sz="6" w:space="0" w:color="AAAAAA" w:frame="1"/>
          <w:shd w:val="clear" w:color="auto" w:fill="F2F2F2"/>
        </w:rPr>
        <w:t>Next</w:t>
      </w:r>
      <w:r w:rsidRPr="00D43BE1">
        <w:rPr>
          <w:rFonts w:ascii="Arial" w:hAnsi="Arial" w:cs="Arial"/>
          <w:b/>
          <w:bCs/>
          <w:color w:val="545454"/>
          <w:sz w:val="19"/>
          <w:szCs w:val="19"/>
          <w:shd w:val="clear" w:color="auto" w:fill="FFFFFF"/>
        </w:rPr>
        <w:t>.</w:t>
      </w:r>
      <w:r w:rsidRPr="00D43BE1">
        <w:rPr>
          <w:rFonts w:ascii="Arial" w:hAnsi="Arial" w:cs="Arial"/>
          <w:color w:val="545454"/>
          <w:sz w:val="19"/>
          <w:szCs w:val="19"/>
          <w:shd w:val="clear" w:color="auto" w:fill="FFFFFF"/>
        </w:rPr>
        <w:t> It's at the bottom of the window.</w:t>
      </w:r>
    </w:p>
    <w:p w14:paraId="0B8AE67C" w14:textId="77777777" w:rsidR="009E75C5" w:rsidRDefault="009E75C5" w:rsidP="006D599F">
      <w:pPr>
        <w:pStyle w:val="ListParagraph"/>
        <w:ind w:left="1584"/>
        <w:jc w:val="left"/>
        <w:rPr>
          <w:rFonts w:ascii="Arial" w:hAnsi="Arial" w:cs="Arial"/>
          <w:color w:val="545454"/>
          <w:sz w:val="19"/>
          <w:szCs w:val="19"/>
          <w:shd w:val="clear" w:color="auto" w:fill="FFFFFF"/>
        </w:rPr>
      </w:pPr>
    </w:p>
    <w:p w14:paraId="0B8AE67D" w14:textId="77777777" w:rsidR="00052A72" w:rsidRPr="00181BB1" w:rsidRDefault="00052A72" w:rsidP="006D599F">
      <w:pPr>
        <w:pStyle w:val="ListParagraph"/>
        <w:ind w:left="1584"/>
        <w:jc w:val="left"/>
        <w:rPr>
          <w:rFonts w:ascii="Arial" w:hAnsi="Arial" w:cs="Arial"/>
          <w:color w:val="545454"/>
          <w:sz w:val="19"/>
          <w:szCs w:val="19"/>
          <w:shd w:val="clear" w:color="auto" w:fill="FFFFFF"/>
        </w:rPr>
      </w:pPr>
    </w:p>
    <w:p w14:paraId="0B8AE67E" w14:textId="77777777" w:rsidR="006D599F" w:rsidRPr="00E401F8" w:rsidRDefault="006D599F" w:rsidP="00E401F8">
      <w:pPr>
        <w:jc w:val="left"/>
        <w:rPr>
          <w:rFonts w:ascii="Arial" w:hAnsi="Arial" w:cs="Arial"/>
          <w:color w:val="545454"/>
          <w:sz w:val="19"/>
          <w:szCs w:val="19"/>
          <w:shd w:val="clear" w:color="auto" w:fill="FFFFFF"/>
        </w:rPr>
      </w:pPr>
      <w:r w:rsidRPr="00181BB1">
        <w:rPr>
          <w:noProof/>
          <w:shd w:val="clear" w:color="auto" w:fill="FFFFFF"/>
        </w:rPr>
        <w:drawing>
          <wp:inline distT="0" distB="0" distL="0" distR="0" wp14:anchorId="0B8AE8DF" wp14:editId="0B8AE8E0">
            <wp:extent cx="5869974" cy="4199861"/>
            <wp:effectExtent l="19050" t="0" r="0" b="0"/>
            <wp:docPr id="10" name="Picture 9" descr="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6.PNG"/>
                    <pic:cNvPicPr/>
                  </pic:nvPicPr>
                  <pic:blipFill>
                    <a:blip r:embed="rId32" cstate="print"/>
                    <a:stretch>
                      <a:fillRect/>
                    </a:stretch>
                  </pic:blipFill>
                  <pic:spPr>
                    <a:xfrm>
                      <a:off x="0" y="0"/>
                      <a:ext cx="5868219" cy="4198605"/>
                    </a:xfrm>
                    <a:prstGeom prst="rect">
                      <a:avLst/>
                    </a:prstGeom>
                  </pic:spPr>
                </pic:pic>
              </a:graphicData>
            </a:graphic>
          </wp:inline>
        </w:drawing>
      </w:r>
    </w:p>
    <w:p w14:paraId="0B8AE67F" w14:textId="77777777" w:rsidR="00052A72" w:rsidRDefault="00052A72" w:rsidP="001C42FD">
      <w:pPr>
        <w:pStyle w:val="Caption"/>
      </w:pPr>
    </w:p>
    <w:p w14:paraId="0B8AE680" w14:textId="77777777" w:rsidR="001C42FD" w:rsidRDefault="001C42FD" w:rsidP="001C42FD">
      <w:pPr>
        <w:pStyle w:val="Caption"/>
      </w:pPr>
      <w:r>
        <w:t>Figure 3.</w:t>
      </w:r>
      <w:r w:rsidR="009D1C85">
        <w:t>6</w:t>
      </w:r>
      <w:r>
        <w:t>:Xampp Server Setup Process</w:t>
      </w:r>
    </w:p>
    <w:p w14:paraId="0B8AE681" w14:textId="77777777" w:rsidR="00FB477A" w:rsidRDefault="00FB477A" w:rsidP="006D599F">
      <w:pPr>
        <w:pStyle w:val="ListParagraph"/>
        <w:ind w:left="1584"/>
        <w:jc w:val="left"/>
        <w:rPr>
          <w:rFonts w:ascii="Arial" w:hAnsi="Arial" w:cs="Arial"/>
          <w:color w:val="545454"/>
          <w:sz w:val="19"/>
          <w:szCs w:val="19"/>
          <w:shd w:val="clear" w:color="auto" w:fill="FFFFFF"/>
        </w:rPr>
      </w:pPr>
    </w:p>
    <w:p w14:paraId="0B8AE682" w14:textId="77777777" w:rsidR="00D006B6" w:rsidRDefault="00D006B6" w:rsidP="006D599F">
      <w:pPr>
        <w:pStyle w:val="ListParagraph"/>
        <w:ind w:left="1584"/>
        <w:jc w:val="left"/>
        <w:rPr>
          <w:rFonts w:ascii="Arial" w:hAnsi="Arial" w:cs="Arial"/>
          <w:color w:val="545454"/>
          <w:sz w:val="19"/>
          <w:szCs w:val="19"/>
          <w:shd w:val="clear" w:color="auto" w:fill="FFFFFF"/>
        </w:rPr>
      </w:pPr>
    </w:p>
    <w:p w14:paraId="0B8AE683" w14:textId="77777777" w:rsidR="00D006B6" w:rsidRDefault="00D006B6" w:rsidP="006D599F">
      <w:pPr>
        <w:pStyle w:val="ListParagraph"/>
        <w:ind w:left="1584"/>
        <w:jc w:val="left"/>
        <w:rPr>
          <w:rFonts w:ascii="Arial" w:hAnsi="Arial" w:cs="Arial"/>
          <w:color w:val="545454"/>
          <w:sz w:val="19"/>
          <w:szCs w:val="19"/>
          <w:shd w:val="clear" w:color="auto" w:fill="FFFFFF"/>
        </w:rPr>
      </w:pPr>
    </w:p>
    <w:p w14:paraId="0B8AE684" w14:textId="77777777" w:rsidR="00D006B6" w:rsidRDefault="00D006B6" w:rsidP="006D599F">
      <w:pPr>
        <w:pStyle w:val="ListParagraph"/>
        <w:ind w:left="1584"/>
        <w:jc w:val="left"/>
        <w:rPr>
          <w:rFonts w:ascii="Arial" w:hAnsi="Arial" w:cs="Arial"/>
          <w:color w:val="545454"/>
          <w:sz w:val="19"/>
          <w:szCs w:val="19"/>
          <w:shd w:val="clear" w:color="auto" w:fill="FFFFFF"/>
        </w:rPr>
      </w:pPr>
    </w:p>
    <w:p w14:paraId="0B8AE685" w14:textId="77777777" w:rsidR="00D006B6" w:rsidRDefault="00D006B6" w:rsidP="006D599F">
      <w:pPr>
        <w:pStyle w:val="ListParagraph"/>
        <w:ind w:left="1584"/>
        <w:jc w:val="left"/>
        <w:rPr>
          <w:rFonts w:ascii="Arial" w:hAnsi="Arial" w:cs="Arial"/>
          <w:color w:val="545454"/>
          <w:sz w:val="19"/>
          <w:szCs w:val="19"/>
          <w:shd w:val="clear" w:color="auto" w:fill="FFFFFF"/>
        </w:rPr>
      </w:pPr>
    </w:p>
    <w:p w14:paraId="0B8AE686" w14:textId="77777777" w:rsidR="006D599F" w:rsidRPr="0010359E" w:rsidRDefault="006D599F" w:rsidP="0010359E">
      <w:pPr>
        <w:jc w:val="left"/>
        <w:rPr>
          <w:rFonts w:ascii="Arial" w:hAnsi="Arial" w:cs="Arial"/>
          <w:color w:val="545454"/>
          <w:sz w:val="19"/>
          <w:szCs w:val="19"/>
          <w:shd w:val="clear" w:color="auto" w:fill="FFFFFF"/>
        </w:rPr>
      </w:pPr>
      <w:r w:rsidRPr="00181BB1">
        <w:rPr>
          <w:noProof/>
          <w:shd w:val="clear" w:color="auto" w:fill="FFFFFF"/>
        </w:rPr>
        <w:lastRenderedPageBreak/>
        <w:drawing>
          <wp:inline distT="0" distB="0" distL="0" distR="0" wp14:anchorId="0B8AE8E1" wp14:editId="0B8AE8E2">
            <wp:extent cx="5695949" cy="2847975"/>
            <wp:effectExtent l="19050" t="0" r="1" b="0"/>
            <wp:docPr id="11" name="Picture 10" descr="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PNG"/>
                    <pic:cNvPicPr/>
                  </pic:nvPicPr>
                  <pic:blipFill>
                    <a:blip r:embed="rId33" cstate="print"/>
                    <a:stretch>
                      <a:fillRect/>
                    </a:stretch>
                  </pic:blipFill>
                  <pic:spPr>
                    <a:xfrm>
                      <a:off x="0" y="0"/>
                      <a:ext cx="5696745" cy="2848373"/>
                    </a:xfrm>
                    <a:prstGeom prst="rect">
                      <a:avLst/>
                    </a:prstGeom>
                  </pic:spPr>
                </pic:pic>
              </a:graphicData>
            </a:graphic>
          </wp:inline>
        </w:drawing>
      </w:r>
    </w:p>
    <w:p w14:paraId="0B8AE687" w14:textId="77777777" w:rsidR="00D24AC9" w:rsidRDefault="00D24AC9" w:rsidP="00035581">
      <w:pPr>
        <w:pStyle w:val="Caption"/>
        <w:jc w:val="both"/>
      </w:pPr>
    </w:p>
    <w:p w14:paraId="0B8AE688" w14:textId="77777777" w:rsidR="00D24AC9" w:rsidRDefault="00D24AC9" w:rsidP="00D24AC9">
      <w:pPr>
        <w:pStyle w:val="Caption"/>
      </w:pPr>
      <w:r>
        <w:t>Figure 3.7:</w:t>
      </w:r>
      <w:r w:rsidR="00AE2ABB">
        <w:t xml:space="preserve"> </w:t>
      </w:r>
      <w:r>
        <w:t>Xampp Server Setup Process</w:t>
      </w:r>
    </w:p>
    <w:p w14:paraId="0B8AE689" w14:textId="77777777" w:rsidR="006D599F" w:rsidRPr="002D0D50" w:rsidRDefault="006D599F" w:rsidP="002D0D50">
      <w:pPr>
        <w:jc w:val="left"/>
        <w:rPr>
          <w:rFonts w:ascii="Arial" w:hAnsi="Arial" w:cs="Arial"/>
          <w:color w:val="545454"/>
          <w:sz w:val="19"/>
          <w:szCs w:val="19"/>
          <w:shd w:val="clear" w:color="auto" w:fill="FFFFFF"/>
        </w:rPr>
      </w:pPr>
    </w:p>
    <w:p w14:paraId="0B8AE68A" w14:textId="77777777" w:rsidR="00C12F94" w:rsidRPr="00C12F94" w:rsidRDefault="006D599F" w:rsidP="00C12F94">
      <w:pPr>
        <w:jc w:val="left"/>
        <w:rPr>
          <w:rFonts w:ascii="Arial" w:hAnsi="Arial" w:cs="Arial"/>
          <w:color w:val="545454"/>
          <w:sz w:val="19"/>
          <w:szCs w:val="19"/>
          <w:shd w:val="clear" w:color="auto" w:fill="FFFFFF"/>
        </w:rPr>
      </w:pPr>
      <w:r w:rsidRPr="00181BB1">
        <w:rPr>
          <w:noProof/>
          <w:shd w:val="clear" w:color="auto" w:fill="FFFFFF"/>
        </w:rPr>
        <w:drawing>
          <wp:inline distT="0" distB="0" distL="0" distR="0" wp14:anchorId="0B8AE8E3" wp14:editId="0B8AE8E4">
            <wp:extent cx="5701266" cy="3955312"/>
            <wp:effectExtent l="19050" t="0" r="0" b="0"/>
            <wp:docPr id="13" name="Picture 12" descr="9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91.PNG"/>
                    <pic:cNvPicPr/>
                  </pic:nvPicPr>
                  <pic:blipFill>
                    <a:blip r:embed="rId34" cstate="print"/>
                    <a:stretch>
                      <a:fillRect/>
                    </a:stretch>
                  </pic:blipFill>
                  <pic:spPr>
                    <a:xfrm>
                      <a:off x="0" y="0"/>
                      <a:ext cx="5696746" cy="3952176"/>
                    </a:xfrm>
                    <a:prstGeom prst="rect">
                      <a:avLst/>
                    </a:prstGeom>
                  </pic:spPr>
                </pic:pic>
              </a:graphicData>
            </a:graphic>
          </wp:inline>
        </w:drawing>
      </w:r>
    </w:p>
    <w:p w14:paraId="0B8AE68B" w14:textId="77777777" w:rsidR="00757848" w:rsidRDefault="00757848" w:rsidP="002D0D50">
      <w:pPr>
        <w:pStyle w:val="Caption"/>
      </w:pPr>
    </w:p>
    <w:p w14:paraId="0B8AE68C" w14:textId="77777777" w:rsidR="002D0D50" w:rsidRDefault="002D0D50" w:rsidP="002D0D50">
      <w:pPr>
        <w:pStyle w:val="Caption"/>
      </w:pPr>
      <w:r>
        <w:t>Figure 3.</w:t>
      </w:r>
      <w:r w:rsidR="00B44ACE">
        <w:t>8</w:t>
      </w:r>
      <w:r>
        <w:t>: Xampp Server Setup Process</w:t>
      </w:r>
    </w:p>
    <w:p w14:paraId="0B8AE68D" w14:textId="77777777" w:rsidR="006D599F" w:rsidRPr="00181BB1" w:rsidRDefault="006D599F" w:rsidP="006D599F">
      <w:pPr>
        <w:pStyle w:val="ListParagraph"/>
        <w:ind w:left="1584"/>
        <w:jc w:val="left"/>
        <w:rPr>
          <w:rFonts w:ascii="Arial" w:hAnsi="Arial" w:cs="Arial"/>
          <w:color w:val="545454"/>
          <w:sz w:val="19"/>
          <w:szCs w:val="19"/>
          <w:shd w:val="clear" w:color="auto" w:fill="FFFFFF"/>
        </w:rPr>
      </w:pPr>
    </w:p>
    <w:p w14:paraId="0B8AE68E" w14:textId="77777777" w:rsidR="006D599F" w:rsidRPr="00050BDD" w:rsidRDefault="006D599F" w:rsidP="00050BDD">
      <w:pPr>
        <w:jc w:val="left"/>
        <w:rPr>
          <w:rFonts w:ascii="Arial" w:hAnsi="Arial" w:cs="Arial"/>
          <w:color w:val="545454"/>
          <w:sz w:val="19"/>
          <w:szCs w:val="19"/>
          <w:shd w:val="clear" w:color="auto" w:fill="FFFFFF"/>
        </w:rPr>
      </w:pPr>
      <w:r w:rsidRPr="00181BB1">
        <w:rPr>
          <w:noProof/>
          <w:shd w:val="clear" w:color="auto" w:fill="FFFFFF"/>
        </w:rPr>
        <w:lastRenderedPageBreak/>
        <w:drawing>
          <wp:inline distT="0" distB="0" distL="0" distR="0" wp14:anchorId="0B8AE8E5" wp14:editId="0B8AE8E6">
            <wp:extent cx="5562600" cy="4076700"/>
            <wp:effectExtent l="19050" t="0" r="0" b="0"/>
            <wp:docPr id="14" name="Picture 13" descr="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0.PNG"/>
                    <pic:cNvPicPr/>
                  </pic:nvPicPr>
                  <pic:blipFill>
                    <a:blip r:embed="rId35" cstate="print"/>
                    <a:stretch>
                      <a:fillRect/>
                    </a:stretch>
                  </pic:blipFill>
                  <pic:spPr>
                    <a:xfrm>
                      <a:off x="0" y="0"/>
                      <a:ext cx="5563376" cy="4077269"/>
                    </a:xfrm>
                    <a:prstGeom prst="rect">
                      <a:avLst/>
                    </a:prstGeom>
                  </pic:spPr>
                </pic:pic>
              </a:graphicData>
            </a:graphic>
          </wp:inline>
        </w:drawing>
      </w:r>
    </w:p>
    <w:p w14:paraId="0B8AE68F" w14:textId="77777777" w:rsidR="00C40052" w:rsidRDefault="00C40052" w:rsidP="00C40052">
      <w:pPr>
        <w:pStyle w:val="Caption"/>
      </w:pPr>
    </w:p>
    <w:p w14:paraId="0B8AE690" w14:textId="77777777" w:rsidR="00C40052" w:rsidRDefault="00C40052" w:rsidP="00C40052">
      <w:pPr>
        <w:pStyle w:val="Caption"/>
      </w:pPr>
      <w:r>
        <w:t>Figure 3.8: Xampp Server Setup Process</w:t>
      </w:r>
    </w:p>
    <w:p w14:paraId="0B8AE691" w14:textId="77777777" w:rsidR="00F478CC" w:rsidRPr="00181BB1" w:rsidRDefault="00F478CC" w:rsidP="006D599F">
      <w:pPr>
        <w:pStyle w:val="ListParagraph"/>
        <w:ind w:left="1584"/>
        <w:jc w:val="left"/>
        <w:rPr>
          <w:rFonts w:ascii="Arial" w:hAnsi="Arial" w:cs="Arial"/>
          <w:color w:val="545454"/>
          <w:sz w:val="19"/>
          <w:szCs w:val="19"/>
          <w:shd w:val="clear" w:color="auto" w:fill="FFFFFF"/>
        </w:rPr>
      </w:pPr>
    </w:p>
    <w:p w14:paraId="0B8AE692" w14:textId="77777777" w:rsidR="00072F98" w:rsidRPr="00D02EA1" w:rsidRDefault="00D02EA1" w:rsidP="00D02EA1">
      <w:pPr>
        <w:jc w:val="left"/>
        <w:rPr>
          <w:rFonts w:ascii="Arial" w:eastAsia="Times New Roman" w:hAnsi="Arial" w:cs="Arial"/>
          <w:color w:val="545454"/>
          <w:sz w:val="19"/>
          <w:szCs w:val="19"/>
        </w:rPr>
      </w:pPr>
      <w:r>
        <w:rPr>
          <w:rFonts w:ascii="Arial" w:eastAsia="Times New Roman" w:hAnsi="Arial" w:cs="Arial"/>
          <w:b/>
          <w:bCs/>
          <w:color w:val="545454"/>
          <w:sz w:val="19"/>
          <w:szCs w:val="19"/>
        </w:rPr>
        <w:t xml:space="preserve">      8. </w:t>
      </w:r>
      <w:r w:rsidR="00B91AF3" w:rsidRPr="00D02EA1">
        <w:rPr>
          <w:rFonts w:ascii="Arial" w:eastAsia="Times New Roman" w:hAnsi="Arial" w:cs="Arial"/>
          <w:b/>
          <w:bCs/>
          <w:color w:val="545454"/>
          <w:sz w:val="19"/>
          <w:szCs w:val="19"/>
        </w:rPr>
        <w:t>Select a language.</w:t>
      </w:r>
      <w:r w:rsidR="00B91AF3" w:rsidRPr="00D02EA1">
        <w:rPr>
          <w:rFonts w:ascii="Arial" w:eastAsia="Times New Roman" w:hAnsi="Arial" w:cs="Arial"/>
          <w:color w:val="545454"/>
          <w:sz w:val="19"/>
          <w:szCs w:val="19"/>
        </w:rPr>
        <w:t xml:space="preserve"> Check the box next to the American flag for          </w:t>
      </w:r>
    </w:p>
    <w:p w14:paraId="0B8AE693" w14:textId="77777777" w:rsidR="00526320" w:rsidRPr="00105523" w:rsidRDefault="00105523" w:rsidP="00105523">
      <w:pPr>
        <w:jc w:val="left"/>
        <w:rPr>
          <w:rFonts w:ascii="Arial" w:eastAsia="Times New Roman" w:hAnsi="Arial" w:cs="Arial"/>
          <w:color w:val="545454"/>
          <w:sz w:val="19"/>
          <w:szCs w:val="19"/>
        </w:rPr>
      </w:pPr>
      <w:r>
        <w:rPr>
          <w:rFonts w:ascii="Arial" w:eastAsia="Times New Roman" w:hAnsi="Arial" w:cs="Arial"/>
          <w:color w:val="545454"/>
          <w:sz w:val="19"/>
          <w:szCs w:val="19"/>
        </w:rPr>
        <w:t xml:space="preserve">          </w:t>
      </w:r>
      <w:r w:rsidR="00072F98" w:rsidRPr="00105523">
        <w:rPr>
          <w:rFonts w:ascii="Arial" w:eastAsia="Times New Roman" w:hAnsi="Arial" w:cs="Arial"/>
          <w:color w:val="545454"/>
          <w:sz w:val="19"/>
          <w:szCs w:val="19"/>
        </w:rPr>
        <w:t>English, or check the box next to the German flag for German.</w:t>
      </w:r>
      <w:r w:rsidR="00B91AF3" w:rsidRPr="00105523">
        <w:rPr>
          <w:rFonts w:ascii="Arial" w:eastAsia="Times New Roman" w:hAnsi="Arial" w:cs="Arial"/>
          <w:color w:val="545454"/>
          <w:sz w:val="19"/>
          <w:szCs w:val="19"/>
        </w:rPr>
        <w:t xml:space="preserve">    </w:t>
      </w:r>
    </w:p>
    <w:p w14:paraId="0B8AE694" w14:textId="77777777" w:rsidR="00526320" w:rsidRPr="008B57E8" w:rsidRDefault="00040B37" w:rsidP="008B57E8">
      <w:pPr>
        <w:shd w:val="clear" w:color="auto" w:fill="FFFFFF"/>
        <w:spacing w:before="0" w:after="450" w:line="375" w:lineRule="atLeast"/>
        <w:jc w:val="left"/>
        <w:rPr>
          <w:rFonts w:ascii="Arial" w:eastAsia="Times New Roman" w:hAnsi="Arial" w:cs="Arial"/>
          <w:color w:val="545454"/>
          <w:sz w:val="19"/>
          <w:szCs w:val="19"/>
        </w:rPr>
      </w:pPr>
      <w:r>
        <w:rPr>
          <w:rFonts w:ascii="Arial" w:hAnsi="Arial" w:cs="Arial"/>
          <w:b/>
          <w:bCs/>
          <w:color w:val="545454"/>
          <w:sz w:val="19"/>
          <w:szCs w:val="19"/>
          <w:shd w:val="clear" w:color="auto" w:fill="FFFFFF"/>
        </w:rPr>
        <w:t xml:space="preserve">      9.</w:t>
      </w:r>
      <w:r w:rsidR="00944871" w:rsidRPr="00181BB1">
        <w:rPr>
          <w:rFonts w:ascii="Arial" w:hAnsi="Arial" w:cs="Arial"/>
          <w:b/>
          <w:bCs/>
          <w:color w:val="545454"/>
          <w:sz w:val="19"/>
          <w:szCs w:val="19"/>
          <w:shd w:val="clear" w:color="auto" w:fill="FFFFFF"/>
        </w:rPr>
        <w:t xml:space="preserve"> Click </w:t>
      </w:r>
      <w:r w:rsidR="00944871" w:rsidRPr="00181BB1">
        <w:rPr>
          <w:rStyle w:val="nowrap"/>
          <w:rFonts w:ascii="Arial" w:hAnsi="Arial" w:cs="Arial"/>
          <w:b/>
          <w:bCs/>
          <w:color w:val="545454"/>
          <w:sz w:val="19"/>
          <w:szCs w:val="19"/>
          <w:bdr w:val="single" w:sz="6" w:space="0" w:color="AAAAAA" w:frame="1"/>
          <w:shd w:val="clear" w:color="auto" w:fill="F2F2F2"/>
        </w:rPr>
        <w:t>Save</w:t>
      </w:r>
      <w:r w:rsidR="00944871" w:rsidRPr="00181BB1">
        <w:rPr>
          <w:rFonts w:ascii="Arial" w:hAnsi="Arial" w:cs="Arial"/>
          <w:b/>
          <w:bCs/>
          <w:color w:val="545454"/>
          <w:sz w:val="19"/>
          <w:szCs w:val="19"/>
          <w:shd w:val="clear" w:color="auto" w:fill="FFFFFF"/>
        </w:rPr>
        <w:t>.</w:t>
      </w:r>
      <w:r w:rsidR="00944871" w:rsidRPr="00181BB1">
        <w:rPr>
          <w:rFonts w:ascii="Arial" w:hAnsi="Arial" w:cs="Arial"/>
          <w:color w:val="545454"/>
          <w:sz w:val="19"/>
          <w:szCs w:val="19"/>
          <w:shd w:val="clear" w:color="auto" w:fill="FFFFFF"/>
        </w:rPr>
        <w:t> Doing so opens the main Control Panel page.</w:t>
      </w:r>
    </w:p>
    <w:p w14:paraId="0B8AE695" w14:textId="77777777" w:rsidR="00526320" w:rsidRPr="00181BB1" w:rsidRDefault="00526320" w:rsidP="006D599F">
      <w:pPr>
        <w:pStyle w:val="ListParagraph"/>
        <w:ind w:left="1584"/>
        <w:jc w:val="left"/>
        <w:rPr>
          <w:rFonts w:ascii="Arial" w:eastAsia="Times New Roman" w:hAnsi="Arial" w:cs="Arial"/>
          <w:color w:val="545454"/>
          <w:sz w:val="19"/>
          <w:szCs w:val="19"/>
        </w:rPr>
      </w:pPr>
    </w:p>
    <w:p w14:paraId="0B8AE696" w14:textId="77777777" w:rsidR="008B57E8" w:rsidRDefault="00AF2976" w:rsidP="00AF2976">
      <w:pPr>
        <w:pStyle w:val="ListParagraph"/>
        <w:ind w:left="1584"/>
        <w:rPr>
          <w:rFonts w:ascii="Arial" w:eastAsia="Times New Roman" w:hAnsi="Arial" w:cs="Arial"/>
          <w:color w:val="545454"/>
          <w:sz w:val="19"/>
          <w:szCs w:val="19"/>
        </w:rPr>
      </w:pPr>
      <w:r>
        <w:rPr>
          <w:rFonts w:ascii="Arial" w:eastAsia="Times New Roman" w:hAnsi="Arial" w:cs="Arial"/>
          <w:color w:val="545454"/>
          <w:sz w:val="19"/>
          <w:szCs w:val="19"/>
        </w:rPr>
        <w:t xml:space="preserve">                    </w:t>
      </w:r>
      <w:r w:rsidR="006D599F" w:rsidRPr="00181BB1">
        <w:rPr>
          <w:rFonts w:ascii="Arial" w:hAnsi="Arial" w:cs="Arial"/>
          <w:noProof/>
          <w:color w:val="545454"/>
          <w:sz w:val="19"/>
          <w:szCs w:val="19"/>
          <w:shd w:val="clear" w:color="auto" w:fill="FFFFFF"/>
        </w:rPr>
        <w:drawing>
          <wp:inline distT="0" distB="0" distL="0" distR="0" wp14:anchorId="0B8AE8E7" wp14:editId="0B8AE8E8">
            <wp:extent cx="2295846" cy="1695687"/>
            <wp:effectExtent l="19050" t="0" r="9204" b="0"/>
            <wp:docPr id="15" name="Picture 14" descr="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PNG"/>
                    <pic:cNvPicPr/>
                  </pic:nvPicPr>
                  <pic:blipFill>
                    <a:blip r:embed="rId36" cstate="print"/>
                    <a:stretch>
                      <a:fillRect/>
                    </a:stretch>
                  </pic:blipFill>
                  <pic:spPr>
                    <a:xfrm>
                      <a:off x="0" y="0"/>
                      <a:ext cx="2295846" cy="1695687"/>
                    </a:xfrm>
                    <a:prstGeom prst="rect">
                      <a:avLst/>
                    </a:prstGeom>
                  </pic:spPr>
                </pic:pic>
              </a:graphicData>
            </a:graphic>
          </wp:inline>
        </w:drawing>
      </w:r>
    </w:p>
    <w:p w14:paraId="0B8AE697" w14:textId="77777777" w:rsidR="00560094" w:rsidRPr="008B57E8" w:rsidRDefault="00560094" w:rsidP="00AF2976">
      <w:pPr>
        <w:pStyle w:val="ListParagraph"/>
        <w:ind w:left="1584"/>
        <w:rPr>
          <w:rFonts w:ascii="Arial" w:eastAsia="Times New Roman" w:hAnsi="Arial" w:cs="Arial"/>
          <w:color w:val="545454"/>
          <w:sz w:val="19"/>
          <w:szCs w:val="19"/>
        </w:rPr>
      </w:pPr>
    </w:p>
    <w:p w14:paraId="0B8AE698" w14:textId="77777777" w:rsidR="008B57E8" w:rsidRDefault="008B57E8" w:rsidP="00AF2976">
      <w:pPr>
        <w:pStyle w:val="Caption"/>
      </w:pPr>
      <w:r>
        <w:t xml:space="preserve">Figure 3.7: Xampp Server Setup Process(select </w:t>
      </w:r>
      <w:r w:rsidR="00AF2976">
        <w:t xml:space="preserve">a </w:t>
      </w:r>
      <w:r>
        <w:t>language</w:t>
      </w:r>
      <w:r w:rsidR="00AF2976">
        <w:t>)</w:t>
      </w:r>
    </w:p>
    <w:p w14:paraId="0B8AE699" w14:textId="77777777" w:rsidR="00F91BB7" w:rsidRDefault="00F91BB7" w:rsidP="006D599F">
      <w:pPr>
        <w:pStyle w:val="ListParagraph"/>
        <w:ind w:left="1584"/>
        <w:jc w:val="left"/>
        <w:rPr>
          <w:rFonts w:ascii="Arial" w:eastAsia="Times New Roman" w:hAnsi="Arial" w:cs="Arial"/>
          <w:color w:val="545454"/>
          <w:sz w:val="19"/>
          <w:szCs w:val="19"/>
        </w:rPr>
      </w:pPr>
    </w:p>
    <w:p w14:paraId="0B8AE69A" w14:textId="77777777" w:rsidR="00EA4D1B" w:rsidRDefault="00EA4D1B" w:rsidP="006D599F">
      <w:pPr>
        <w:pStyle w:val="ListParagraph"/>
        <w:ind w:left="1584"/>
        <w:jc w:val="left"/>
        <w:rPr>
          <w:rFonts w:ascii="Arial" w:eastAsia="Times New Roman" w:hAnsi="Arial" w:cs="Arial"/>
          <w:color w:val="545454"/>
          <w:sz w:val="19"/>
          <w:szCs w:val="19"/>
        </w:rPr>
      </w:pPr>
    </w:p>
    <w:p w14:paraId="0B8AE69B" w14:textId="77777777" w:rsidR="00EA4D1B" w:rsidRDefault="00EA4D1B" w:rsidP="006D599F">
      <w:pPr>
        <w:pStyle w:val="ListParagraph"/>
        <w:ind w:left="1584"/>
        <w:jc w:val="left"/>
        <w:rPr>
          <w:rFonts w:ascii="Arial" w:eastAsia="Times New Roman" w:hAnsi="Arial" w:cs="Arial"/>
          <w:color w:val="545454"/>
          <w:sz w:val="19"/>
          <w:szCs w:val="19"/>
        </w:rPr>
      </w:pPr>
    </w:p>
    <w:p w14:paraId="0B8AE69C" w14:textId="77777777" w:rsidR="00EA4D1B" w:rsidRPr="00181BB1" w:rsidRDefault="00EA4D1B" w:rsidP="006D599F">
      <w:pPr>
        <w:pStyle w:val="ListParagraph"/>
        <w:ind w:left="1584"/>
        <w:jc w:val="left"/>
        <w:rPr>
          <w:rFonts w:ascii="Arial" w:eastAsia="Times New Roman" w:hAnsi="Arial" w:cs="Arial"/>
          <w:color w:val="545454"/>
          <w:sz w:val="19"/>
          <w:szCs w:val="19"/>
        </w:rPr>
      </w:pPr>
    </w:p>
    <w:p w14:paraId="0B8AE69D" w14:textId="77777777" w:rsidR="00F91BB7" w:rsidRPr="008C752D" w:rsidRDefault="003D01A2" w:rsidP="00FB3D30">
      <w:pPr>
        <w:shd w:val="clear" w:color="auto" w:fill="FFFFFF"/>
        <w:spacing w:before="0" w:after="450" w:line="375" w:lineRule="atLeast"/>
        <w:ind w:left="360"/>
        <w:jc w:val="left"/>
        <w:rPr>
          <w:rFonts w:ascii="Arial" w:eastAsia="Times New Roman" w:hAnsi="Arial" w:cs="Arial"/>
          <w:color w:val="545454"/>
          <w:sz w:val="19"/>
          <w:szCs w:val="19"/>
        </w:rPr>
      </w:pPr>
      <w:r>
        <w:rPr>
          <w:rFonts w:ascii="Arial" w:eastAsia="Times New Roman" w:hAnsi="Arial" w:cs="Arial"/>
          <w:bCs/>
          <w:color w:val="545454"/>
          <w:sz w:val="19"/>
          <w:szCs w:val="19"/>
          <w:shd w:val="clear" w:color="auto" w:fill="FFFFFF"/>
        </w:rPr>
        <w:t>10.</w:t>
      </w:r>
      <w:r w:rsidR="00F462C6">
        <w:rPr>
          <w:rFonts w:ascii="Arial" w:eastAsia="Times New Roman" w:hAnsi="Arial" w:cs="Arial"/>
          <w:bCs/>
          <w:color w:val="545454"/>
          <w:sz w:val="19"/>
          <w:szCs w:val="19"/>
          <w:shd w:val="clear" w:color="auto" w:fill="FFFFFF"/>
        </w:rPr>
        <w:t xml:space="preserve"> </w:t>
      </w:r>
      <w:r w:rsidR="00F91BB7" w:rsidRPr="008C752D">
        <w:rPr>
          <w:rFonts w:ascii="Arial" w:eastAsia="Times New Roman" w:hAnsi="Arial" w:cs="Arial"/>
          <w:bCs/>
          <w:color w:val="545454"/>
          <w:sz w:val="19"/>
          <w:szCs w:val="19"/>
          <w:shd w:val="clear" w:color="auto" w:fill="FFFFFF"/>
        </w:rPr>
        <w:t xml:space="preserve"> </w:t>
      </w:r>
      <w:r w:rsidR="00F91BB7" w:rsidRPr="008C752D">
        <w:rPr>
          <w:rFonts w:ascii="Arial" w:hAnsi="Arial" w:cs="Arial"/>
          <w:bCs/>
          <w:color w:val="545454"/>
          <w:sz w:val="19"/>
          <w:szCs w:val="19"/>
          <w:shd w:val="clear" w:color="auto" w:fill="FFFFFF"/>
        </w:rPr>
        <w:t xml:space="preserve">Start XAMPP from its installation point. If you need to open the XAMPP </w:t>
      </w:r>
      <w:r w:rsidR="00271715">
        <w:rPr>
          <w:rFonts w:ascii="Arial" w:hAnsi="Arial" w:cs="Arial"/>
          <w:bCs/>
          <w:color w:val="545454"/>
          <w:sz w:val="19"/>
          <w:szCs w:val="19"/>
          <w:shd w:val="clear" w:color="auto" w:fill="FFFFFF"/>
        </w:rPr>
        <w:t xml:space="preserve"> </w:t>
      </w:r>
      <w:r w:rsidR="00F91BB7" w:rsidRPr="008C752D">
        <w:rPr>
          <w:rFonts w:ascii="Arial" w:hAnsi="Arial" w:cs="Arial"/>
          <w:bCs/>
          <w:color w:val="545454"/>
          <w:sz w:val="19"/>
          <w:szCs w:val="19"/>
          <w:shd w:val="clear" w:color="auto" w:fill="FFFFFF"/>
        </w:rPr>
        <w:t xml:space="preserve"> Control Panel in the future, you can do so by opening the folder in which you installed XAMPP, right-clicking the orange-and-white xampp-control icon,    clicking Run as administrator, and clicking Yes when prompted.</w:t>
      </w:r>
    </w:p>
    <w:p w14:paraId="0B8AE69E" w14:textId="77777777" w:rsidR="00F91BB7" w:rsidRPr="00181BB1" w:rsidRDefault="00F91BB7" w:rsidP="009B39EE">
      <w:pPr>
        <w:numPr>
          <w:ilvl w:val="0"/>
          <w:numId w:val="12"/>
        </w:numPr>
        <w:shd w:val="clear" w:color="auto" w:fill="FFFFFF"/>
        <w:spacing w:before="0" w:after="450" w:line="375" w:lineRule="atLeast"/>
        <w:jc w:val="left"/>
        <w:rPr>
          <w:rFonts w:ascii="Arial" w:hAnsi="Arial" w:cs="Arial"/>
          <w:bCs/>
          <w:color w:val="545454"/>
          <w:sz w:val="19"/>
          <w:szCs w:val="19"/>
          <w:shd w:val="clear" w:color="auto" w:fill="FFFFFF"/>
        </w:rPr>
      </w:pPr>
      <w:r w:rsidRPr="00181BB1">
        <w:rPr>
          <w:rFonts w:ascii="Arial" w:hAnsi="Arial" w:cs="Arial"/>
          <w:bCs/>
          <w:color w:val="545454"/>
          <w:sz w:val="19"/>
          <w:szCs w:val="19"/>
          <w:shd w:val="clear" w:color="auto" w:fill="FFFFFF"/>
        </w:rPr>
        <w:t>When you do this, you'll see red X marks to the left of each server type (e.g., "Apache"). Clicking one of these will prompt you to click Yes if you want to install the server type's software on your computer.</w:t>
      </w:r>
    </w:p>
    <w:p w14:paraId="0B8AE69F" w14:textId="77777777" w:rsidR="00F91BB7" w:rsidRPr="00181BB1" w:rsidRDefault="006628BC" w:rsidP="009B39EE">
      <w:pPr>
        <w:numPr>
          <w:ilvl w:val="0"/>
          <w:numId w:val="12"/>
        </w:numPr>
        <w:shd w:val="clear" w:color="auto" w:fill="FFFFFF"/>
        <w:spacing w:before="0" w:after="450" w:line="375" w:lineRule="atLeast"/>
        <w:jc w:val="left"/>
        <w:rPr>
          <w:rFonts w:ascii="Arial" w:hAnsi="Arial" w:cs="Arial"/>
          <w:bCs/>
          <w:color w:val="545454"/>
          <w:sz w:val="19"/>
          <w:szCs w:val="19"/>
          <w:shd w:val="clear" w:color="auto" w:fill="FFFFFF"/>
        </w:rPr>
      </w:pPr>
      <w:r w:rsidRPr="00181BB1">
        <w:rPr>
          <w:rFonts w:ascii="Arial" w:hAnsi="Arial" w:cs="Arial"/>
          <w:bCs/>
          <w:color w:val="545454"/>
          <w:sz w:val="19"/>
          <w:szCs w:val="19"/>
          <w:shd w:val="clear" w:color="auto" w:fill="FFFFFF"/>
        </w:rPr>
        <w:t>Counter intuitively</w:t>
      </w:r>
      <w:r w:rsidR="00F91BB7" w:rsidRPr="00181BB1">
        <w:rPr>
          <w:rFonts w:ascii="Arial" w:hAnsi="Arial" w:cs="Arial"/>
          <w:bCs/>
          <w:color w:val="545454"/>
          <w:sz w:val="19"/>
          <w:szCs w:val="19"/>
          <w:shd w:val="clear" w:color="auto" w:fill="FFFFFF"/>
        </w:rPr>
        <w:t>, double-clicking the xampp_start icon doesn't start XAMPP.</w:t>
      </w:r>
    </w:p>
    <w:p w14:paraId="0B8AE6A0" w14:textId="77777777" w:rsidR="00F91BB7" w:rsidRPr="00181BB1" w:rsidRDefault="00F91BB7" w:rsidP="006D599F">
      <w:pPr>
        <w:pStyle w:val="ListParagraph"/>
        <w:ind w:left="1584"/>
        <w:jc w:val="left"/>
        <w:rPr>
          <w:rFonts w:ascii="Arial" w:hAnsi="Arial" w:cs="Arial"/>
          <w:color w:val="545454"/>
          <w:sz w:val="19"/>
          <w:szCs w:val="19"/>
          <w:shd w:val="clear" w:color="auto" w:fill="FFFFFF"/>
        </w:rPr>
      </w:pPr>
    </w:p>
    <w:p w14:paraId="0B8AE6A1" w14:textId="77777777" w:rsidR="006D599F" w:rsidRPr="00181BB1" w:rsidRDefault="006D599F" w:rsidP="006D599F">
      <w:pPr>
        <w:pStyle w:val="ListParagraph"/>
        <w:ind w:left="1584"/>
        <w:jc w:val="left"/>
        <w:rPr>
          <w:rFonts w:ascii="Arial" w:hAnsi="Arial" w:cs="Arial"/>
          <w:color w:val="545454"/>
          <w:sz w:val="19"/>
          <w:szCs w:val="19"/>
          <w:shd w:val="clear" w:color="auto" w:fill="FFFFFF"/>
        </w:rPr>
      </w:pPr>
    </w:p>
    <w:p w14:paraId="0B8AE6A2" w14:textId="77777777" w:rsidR="00824FAA" w:rsidRDefault="006D599F" w:rsidP="00824FAA">
      <w:pPr>
        <w:keepNext/>
        <w:jc w:val="left"/>
      </w:pPr>
      <w:r w:rsidRPr="00181BB1">
        <w:rPr>
          <w:noProof/>
          <w:shd w:val="clear" w:color="auto" w:fill="FFFFFF"/>
        </w:rPr>
        <w:drawing>
          <wp:inline distT="0" distB="0" distL="0" distR="0" wp14:anchorId="0B8AE8E9" wp14:editId="0B8AE8EA">
            <wp:extent cx="5731510" cy="3688715"/>
            <wp:effectExtent l="19050" t="0" r="2540" b="0"/>
            <wp:docPr id="16" name="Picture 15" descr="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6.PNG"/>
                    <pic:cNvPicPr/>
                  </pic:nvPicPr>
                  <pic:blipFill>
                    <a:blip r:embed="rId37" cstate="print"/>
                    <a:stretch>
                      <a:fillRect/>
                    </a:stretch>
                  </pic:blipFill>
                  <pic:spPr>
                    <a:xfrm>
                      <a:off x="0" y="0"/>
                      <a:ext cx="5731510" cy="3688715"/>
                    </a:xfrm>
                    <a:prstGeom prst="rect">
                      <a:avLst/>
                    </a:prstGeom>
                  </pic:spPr>
                </pic:pic>
              </a:graphicData>
            </a:graphic>
          </wp:inline>
        </w:drawing>
      </w:r>
    </w:p>
    <w:p w14:paraId="0B8AE6A3" w14:textId="77777777" w:rsidR="007C1E58" w:rsidRDefault="007C1E58" w:rsidP="00D94C66">
      <w:pPr>
        <w:pStyle w:val="Caption"/>
      </w:pPr>
    </w:p>
    <w:p w14:paraId="0B8AE6A4" w14:textId="77777777" w:rsidR="006D599F" w:rsidRDefault="00824FAA" w:rsidP="00D94C66">
      <w:pPr>
        <w:pStyle w:val="Caption"/>
      </w:pPr>
      <w:r>
        <w:t>Figure 3.</w:t>
      </w:r>
      <w:r w:rsidR="00D94C66">
        <w:t>8</w:t>
      </w:r>
      <w:r>
        <w:t>: Xampp Control Panel</w:t>
      </w:r>
    </w:p>
    <w:p w14:paraId="0B8AE6A5" w14:textId="77777777" w:rsidR="007C1E58" w:rsidRDefault="007C1E58" w:rsidP="007C1E58"/>
    <w:p w14:paraId="0B8AE6A6" w14:textId="77777777" w:rsidR="007C1E58" w:rsidRDefault="007C1E58" w:rsidP="007C1E58"/>
    <w:p w14:paraId="0B8AE6A7" w14:textId="77777777" w:rsidR="007C1E58" w:rsidRPr="007C1E58" w:rsidRDefault="007C1E58" w:rsidP="007C1E58"/>
    <w:p w14:paraId="0B8AE6A8" w14:textId="77777777" w:rsidR="001B3EBA" w:rsidRPr="00181BB1" w:rsidRDefault="00F462C6" w:rsidP="00E20C4B">
      <w:pPr>
        <w:ind w:left="720"/>
        <w:jc w:val="left"/>
        <w:rPr>
          <w:rFonts w:ascii="Arial" w:hAnsi="Arial" w:cs="Arial"/>
          <w:color w:val="545454"/>
          <w:sz w:val="19"/>
          <w:szCs w:val="19"/>
          <w:shd w:val="clear" w:color="auto" w:fill="FFFFFF"/>
        </w:rPr>
      </w:pPr>
      <w:r>
        <w:rPr>
          <w:rFonts w:ascii="Arial" w:hAnsi="Arial" w:cs="Arial"/>
          <w:b/>
          <w:bCs/>
          <w:color w:val="545454"/>
          <w:sz w:val="19"/>
          <w:szCs w:val="19"/>
          <w:shd w:val="clear" w:color="auto" w:fill="FFFFFF"/>
        </w:rPr>
        <w:lastRenderedPageBreak/>
        <w:t>11.</w:t>
      </w:r>
      <w:r w:rsidR="001D2ED4" w:rsidRPr="00181BB1">
        <w:rPr>
          <w:rFonts w:ascii="Arial" w:hAnsi="Arial" w:cs="Arial"/>
          <w:b/>
          <w:bCs/>
          <w:color w:val="545454"/>
          <w:sz w:val="19"/>
          <w:szCs w:val="19"/>
          <w:shd w:val="clear" w:color="auto" w:fill="FFFFFF"/>
        </w:rPr>
        <w:t xml:space="preserve"> Resolve issues with Apache refusing to run.</w:t>
      </w:r>
      <w:r w:rsidR="001D2ED4" w:rsidRPr="00181BB1">
        <w:rPr>
          <w:rFonts w:ascii="Arial" w:hAnsi="Arial" w:cs="Arial"/>
          <w:color w:val="545454"/>
          <w:sz w:val="19"/>
          <w:szCs w:val="19"/>
          <w:shd w:val="clear" w:color="auto" w:fill="FFFFFF"/>
        </w:rPr>
        <w:t xml:space="preserve"> On some Windows 10 computers, </w:t>
      </w:r>
      <w:r w:rsidR="00E71D36">
        <w:rPr>
          <w:rFonts w:ascii="Arial" w:hAnsi="Arial" w:cs="Arial"/>
          <w:color w:val="545454"/>
          <w:sz w:val="19"/>
          <w:szCs w:val="19"/>
          <w:shd w:val="clear" w:color="auto" w:fill="FFFFFF"/>
        </w:rPr>
        <w:t xml:space="preserve">Apache </w:t>
      </w:r>
      <w:r w:rsidR="001D2ED4" w:rsidRPr="00181BB1">
        <w:rPr>
          <w:rFonts w:ascii="Arial" w:hAnsi="Arial" w:cs="Arial"/>
          <w:color w:val="545454"/>
          <w:sz w:val="19"/>
          <w:szCs w:val="19"/>
          <w:shd w:val="clear" w:color="auto" w:fill="FFFFFF"/>
        </w:rPr>
        <w:t>won't run due to a "blocked port". This can happen for a couple of reasons,</w:t>
      </w:r>
    </w:p>
    <w:p w14:paraId="0B8AE6A9" w14:textId="77777777" w:rsidR="001D2ED4" w:rsidRPr="00181BB1" w:rsidRDefault="001D2ED4" w:rsidP="00E20C4B">
      <w:pPr>
        <w:ind w:left="720"/>
        <w:rPr>
          <w:rFonts w:ascii="Arial" w:hAnsi="Arial" w:cs="Arial"/>
          <w:sz w:val="19"/>
          <w:szCs w:val="19"/>
        </w:rPr>
      </w:pPr>
      <w:r w:rsidRPr="00181BB1">
        <w:rPr>
          <w:rFonts w:ascii="Arial" w:hAnsi="Arial" w:cs="Arial"/>
          <w:color w:val="545454"/>
          <w:sz w:val="19"/>
          <w:szCs w:val="19"/>
          <w:shd w:val="clear" w:color="auto" w:fill="FFFFFF"/>
        </w:rPr>
        <w:t>but there's a relatively easy fix:</w:t>
      </w:r>
      <w:hyperlink r:id="rId38" w:anchor="_note-1" w:history="1">
        <w:r w:rsidRPr="00181BB1">
          <w:rPr>
            <w:rStyle w:val="Hyperlink"/>
            <w:rFonts w:ascii="Arial" w:hAnsi="Arial" w:cs="Arial"/>
            <w:color w:val="337733"/>
            <w:sz w:val="19"/>
            <w:szCs w:val="19"/>
            <w:shd w:val="clear" w:color="auto" w:fill="FFFFFF"/>
            <w:vertAlign w:val="superscript"/>
          </w:rPr>
          <w:t>[1]</w:t>
        </w:r>
      </w:hyperlink>
    </w:p>
    <w:p w14:paraId="0B8AE6AA"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Click </w:t>
      </w:r>
      <w:r w:rsidRPr="00181BB1">
        <w:rPr>
          <w:rFonts w:ascii="Arial" w:hAnsi="Arial" w:cs="Arial"/>
          <w:b/>
          <w:bCs/>
          <w:color w:val="545454"/>
          <w:sz w:val="19"/>
          <w:szCs w:val="19"/>
        </w:rPr>
        <w:t>Config</w:t>
      </w:r>
      <w:r w:rsidRPr="00181BB1">
        <w:rPr>
          <w:rFonts w:ascii="Arial" w:hAnsi="Arial" w:cs="Arial"/>
          <w:color w:val="545454"/>
          <w:sz w:val="19"/>
          <w:szCs w:val="19"/>
        </w:rPr>
        <w:t> to the right of the "Apache" heading.</w:t>
      </w:r>
    </w:p>
    <w:p w14:paraId="0B8AE6AB"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Click </w:t>
      </w:r>
      <w:r w:rsidRPr="00181BB1">
        <w:rPr>
          <w:rFonts w:ascii="Arial" w:hAnsi="Arial" w:cs="Arial"/>
          <w:b/>
          <w:bCs/>
          <w:color w:val="545454"/>
          <w:sz w:val="19"/>
          <w:szCs w:val="19"/>
        </w:rPr>
        <w:t>Apache (httpd.conf)</w:t>
      </w:r>
      <w:r w:rsidRPr="00181BB1">
        <w:rPr>
          <w:rFonts w:ascii="Arial" w:hAnsi="Arial" w:cs="Arial"/>
          <w:color w:val="545454"/>
          <w:sz w:val="19"/>
          <w:szCs w:val="19"/>
        </w:rPr>
        <w:t> in the menu.</w:t>
      </w:r>
    </w:p>
    <w:p w14:paraId="0B8AE6AC"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Scroll down to the "Listen 80" section (you can press </w:t>
      </w:r>
      <w:r w:rsidRPr="00181BB1">
        <w:rPr>
          <w:rStyle w:val="HTMLKeyboard"/>
          <w:rFonts w:ascii="Arial" w:eastAsiaTheme="minorHAnsi" w:hAnsi="Arial" w:cs="Arial"/>
          <w:color w:val="545454"/>
          <w:sz w:val="19"/>
          <w:szCs w:val="19"/>
          <w:bdr w:val="outset" w:sz="18" w:space="0" w:color="DBDBDB" w:frame="1"/>
          <w:shd w:val="clear" w:color="auto" w:fill="F3F3F3"/>
        </w:rPr>
        <w:t>Ctrl</w:t>
      </w:r>
      <w:r w:rsidRPr="00181BB1">
        <w:rPr>
          <w:rFonts w:ascii="Arial" w:hAnsi="Arial" w:cs="Arial"/>
          <w:color w:val="545454"/>
          <w:sz w:val="19"/>
          <w:szCs w:val="19"/>
        </w:rPr>
        <w:t>+</w:t>
      </w:r>
      <w:r w:rsidRPr="00181BB1">
        <w:rPr>
          <w:rStyle w:val="HTMLKeyboard"/>
          <w:rFonts w:ascii="Arial" w:eastAsiaTheme="minorHAnsi" w:hAnsi="Arial" w:cs="Arial"/>
          <w:color w:val="545454"/>
          <w:sz w:val="19"/>
          <w:szCs w:val="19"/>
          <w:bdr w:val="outset" w:sz="18" w:space="0" w:color="DBDBDB" w:frame="1"/>
          <w:shd w:val="clear" w:color="auto" w:fill="F3F3F3"/>
        </w:rPr>
        <w:t>F</w:t>
      </w:r>
      <w:r w:rsidRPr="00181BB1">
        <w:rPr>
          <w:rFonts w:ascii="Arial" w:hAnsi="Arial" w:cs="Arial"/>
          <w:color w:val="545454"/>
          <w:sz w:val="19"/>
          <w:szCs w:val="19"/>
        </w:rPr>
        <w:t> and type in </w:t>
      </w:r>
      <w:r w:rsidRPr="00181BB1">
        <w:rPr>
          <w:rStyle w:val="HTMLKeyboard"/>
          <w:rFonts w:ascii="Arial" w:eastAsiaTheme="minorHAnsi" w:hAnsi="Arial" w:cs="Arial"/>
          <w:color w:val="545454"/>
          <w:spacing w:val="24"/>
          <w:sz w:val="19"/>
          <w:szCs w:val="19"/>
          <w:shd w:val="clear" w:color="auto" w:fill="EEEEEE"/>
        </w:rPr>
        <w:t>listen 80</w:t>
      </w:r>
      <w:r w:rsidRPr="00181BB1">
        <w:rPr>
          <w:rFonts w:ascii="Arial" w:hAnsi="Arial" w:cs="Arial"/>
          <w:color w:val="545454"/>
          <w:sz w:val="19"/>
          <w:szCs w:val="19"/>
        </w:rPr>
        <w:t> to find it faster).</w:t>
      </w:r>
    </w:p>
    <w:p w14:paraId="0B8AE6AD"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Replace </w:t>
      </w:r>
      <w:r w:rsidRPr="00181BB1">
        <w:rPr>
          <w:rStyle w:val="HTMLKeyboard"/>
          <w:rFonts w:ascii="Arial" w:eastAsiaTheme="minorHAnsi" w:hAnsi="Arial" w:cs="Arial"/>
          <w:color w:val="545454"/>
          <w:spacing w:val="24"/>
          <w:sz w:val="19"/>
          <w:szCs w:val="19"/>
          <w:shd w:val="clear" w:color="auto" w:fill="EEEEEE"/>
        </w:rPr>
        <w:t>80</w:t>
      </w:r>
      <w:r w:rsidRPr="00181BB1">
        <w:rPr>
          <w:rFonts w:ascii="Arial" w:hAnsi="Arial" w:cs="Arial"/>
          <w:color w:val="545454"/>
          <w:sz w:val="19"/>
          <w:szCs w:val="19"/>
        </w:rPr>
        <w:t> with any open port (e.g., </w:t>
      </w:r>
      <w:r w:rsidRPr="00181BB1">
        <w:rPr>
          <w:rStyle w:val="HTMLKeyboard"/>
          <w:rFonts w:ascii="Arial" w:eastAsiaTheme="minorHAnsi" w:hAnsi="Arial" w:cs="Arial"/>
          <w:color w:val="545454"/>
          <w:spacing w:val="24"/>
          <w:sz w:val="19"/>
          <w:szCs w:val="19"/>
          <w:shd w:val="clear" w:color="auto" w:fill="EEEEEE"/>
        </w:rPr>
        <w:t>81</w:t>
      </w:r>
      <w:r w:rsidRPr="00181BB1">
        <w:rPr>
          <w:rFonts w:ascii="Arial" w:hAnsi="Arial" w:cs="Arial"/>
          <w:color w:val="545454"/>
          <w:sz w:val="19"/>
          <w:szCs w:val="19"/>
        </w:rPr>
        <w:t> or </w:t>
      </w:r>
      <w:r w:rsidRPr="00181BB1">
        <w:rPr>
          <w:rStyle w:val="HTMLKeyboard"/>
          <w:rFonts w:ascii="Arial" w:eastAsiaTheme="minorHAnsi" w:hAnsi="Arial" w:cs="Arial"/>
          <w:color w:val="545454"/>
          <w:spacing w:val="24"/>
          <w:sz w:val="19"/>
          <w:szCs w:val="19"/>
          <w:shd w:val="clear" w:color="auto" w:fill="EEEEEE"/>
        </w:rPr>
        <w:t>9080</w:t>
      </w:r>
      <w:r w:rsidRPr="00181BB1">
        <w:rPr>
          <w:rFonts w:ascii="Arial" w:hAnsi="Arial" w:cs="Arial"/>
          <w:color w:val="545454"/>
          <w:sz w:val="19"/>
          <w:szCs w:val="19"/>
        </w:rPr>
        <w:t>).</w:t>
      </w:r>
    </w:p>
    <w:p w14:paraId="0B8AE6AE"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Press </w:t>
      </w:r>
      <w:r w:rsidRPr="00181BB1">
        <w:rPr>
          <w:rStyle w:val="HTMLKeyboard"/>
          <w:rFonts w:ascii="Arial" w:eastAsiaTheme="minorHAnsi" w:hAnsi="Arial" w:cs="Arial"/>
          <w:color w:val="545454"/>
          <w:sz w:val="19"/>
          <w:szCs w:val="19"/>
          <w:bdr w:val="outset" w:sz="18" w:space="0" w:color="DBDBDB" w:frame="1"/>
          <w:shd w:val="clear" w:color="auto" w:fill="F3F3F3"/>
        </w:rPr>
        <w:t>Ctrl</w:t>
      </w:r>
      <w:r w:rsidRPr="00181BB1">
        <w:rPr>
          <w:rFonts w:ascii="Arial" w:hAnsi="Arial" w:cs="Arial"/>
          <w:color w:val="545454"/>
          <w:sz w:val="19"/>
          <w:szCs w:val="19"/>
        </w:rPr>
        <w:t>+</w:t>
      </w:r>
      <w:r w:rsidRPr="00181BB1">
        <w:rPr>
          <w:rStyle w:val="HTMLKeyboard"/>
          <w:rFonts w:ascii="Arial" w:eastAsiaTheme="minorHAnsi" w:hAnsi="Arial" w:cs="Arial"/>
          <w:color w:val="545454"/>
          <w:sz w:val="19"/>
          <w:szCs w:val="19"/>
          <w:bdr w:val="outset" w:sz="18" w:space="0" w:color="DBDBDB" w:frame="1"/>
          <w:shd w:val="clear" w:color="auto" w:fill="F3F3F3"/>
        </w:rPr>
        <w:t>S</w:t>
      </w:r>
      <w:r w:rsidRPr="00181BB1">
        <w:rPr>
          <w:rFonts w:ascii="Arial" w:hAnsi="Arial" w:cs="Arial"/>
          <w:color w:val="545454"/>
          <w:sz w:val="19"/>
          <w:szCs w:val="19"/>
        </w:rPr>
        <w:t> to save the changes, then exit the text editor.</w:t>
      </w:r>
    </w:p>
    <w:p w14:paraId="0B8AE6AF" w14:textId="77777777" w:rsidR="001D2ED4" w:rsidRPr="00181BB1" w:rsidRDefault="001D2ED4" w:rsidP="00E20C4B">
      <w:pPr>
        <w:numPr>
          <w:ilvl w:val="1"/>
          <w:numId w:val="12"/>
        </w:numPr>
        <w:shd w:val="clear" w:color="auto" w:fill="FFFFFF"/>
        <w:spacing w:before="0" w:after="0" w:line="375" w:lineRule="atLeast"/>
        <w:jc w:val="left"/>
        <w:rPr>
          <w:rFonts w:ascii="Arial" w:hAnsi="Arial" w:cs="Arial"/>
          <w:color w:val="545454"/>
          <w:sz w:val="19"/>
          <w:szCs w:val="19"/>
        </w:rPr>
      </w:pPr>
      <w:r w:rsidRPr="00181BB1">
        <w:rPr>
          <w:rFonts w:ascii="Arial" w:hAnsi="Arial" w:cs="Arial"/>
          <w:color w:val="545454"/>
          <w:sz w:val="19"/>
          <w:szCs w:val="19"/>
        </w:rPr>
        <w:t>Restart XAMPP by clicking </w:t>
      </w:r>
      <w:r w:rsidRPr="00181BB1">
        <w:rPr>
          <w:rFonts w:ascii="Arial" w:hAnsi="Arial" w:cs="Arial"/>
          <w:b/>
          <w:bCs/>
          <w:color w:val="545454"/>
          <w:sz w:val="19"/>
          <w:szCs w:val="19"/>
        </w:rPr>
        <w:t>Quit</w:t>
      </w:r>
      <w:r w:rsidRPr="00181BB1">
        <w:rPr>
          <w:rFonts w:ascii="Arial" w:hAnsi="Arial" w:cs="Arial"/>
          <w:color w:val="545454"/>
          <w:sz w:val="19"/>
          <w:szCs w:val="19"/>
        </w:rPr>
        <w:t> and then re-opening it in administrator mode from its folder.</w:t>
      </w:r>
    </w:p>
    <w:p w14:paraId="0B8AE6B0" w14:textId="77777777" w:rsidR="001D2ED4" w:rsidRPr="00181BB1" w:rsidRDefault="001D2ED4" w:rsidP="001C53F0">
      <w:pPr>
        <w:shd w:val="clear" w:color="auto" w:fill="FFFFFF"/>
        <w:spacing w:before="0" w:after="450" w:line="375" w:lineRule="atLeast"/>
        <w:ind w:left="720"/>
        <w:jc w:val="left"/>
        <w:rPr>
          <w:rFonts w:ascii="Arial" w:hAnsi="Arial" w:cs="Arial"/>
          <w:bCs/>
          <w:color w:val="545454"/>
          <w:sz w:val="19"/>
          <w:szCs w:val="19"/>
          <w:shd w:val="clear" w:color="auto" w:fill="FFFFFF"/>
        </w:rPr>
      </w:pPr>
    </w:p>
    <w:p w14:paraId="0B8AE6B1" w14:textId="77777777" w:rsidR="00851322" w:rsidRPr="0031588C" w:rsidRDefault="00614A17" w:rsidP="009B39EE">
      <w:pPr>
        <w:pStyle w:val="ListParagraph"/>
        <w:numPr>
          <w:ilvl w:val="2"/>
          <w:numId w:val="14"/>
        </w:numPr>
        <w:rPr>
          <w:rFonts w:cs="Times New Roman"/>
        </w:rPr>
      </w:pPr>
      <w:r w:rsidRPr="0031588C">
        <w:rPr>
          <w:rFonts w:cs="Times New Roman"/>
          <w:color w:val="404040"/>
          <w:shd w:val="clear" w:color="auto" w:fill="FCFCFC"/>
        </w:rPr>
        <w:t>CodeIgniter</w:t>
      </w:r>
      <w:r w:rsidR="00851322" w:rsidRPr="0031588C">
        <w:rPr>
          <w:rFonts w:cs="Times New Roman"/>
        </w:rPr>
        <w:t xml:space="preserve"> server setup:</w:t>
      </w:r>
    </w:p>
    <w:p w14:paraId="0B8AE6B2" w14:textId="77777777" w:rsidR="00D32F4E" w:rsidRDefault="00D32F4E" w:rsidP="00D32F4E">
      <w:pPr>
        <w:pStyle w:val="ListParagraph"/>
        <w:ind w:left="1944"/>
      </w:pPr>
    </w:p>
    <w:p w14:paraId="0B8AE6B3" w14:textId="77777777" w:rsidR="00547A91" w:rsidRDefault="00AA1035" w:rsidP="00D32F4E">
      <w:pPr>
        <w:pStyle w:val="ListParagraph"/>
      </w:pPr>
      <w:r>
        <w:t>CodeIgniter is installed in five</w:t>
      </w:r>
      <w:r w:rsidR="00547A91" w:rsidRPr="00547A91">
        <w:t xml:space="preserve"> steps:</w:t>
      </w:r>
    </w:p>
    <w:p w14:paraId="0B8AE6B4" w14:textId="77777777" w:rsidR="00386B64" w:rsidRDefault="00386B64" w:rsidP="00D32F4E">
      <w:pPr>
        <w:pStyle w:val="ListParagraph"/>
      </w:pPr>
    </w:p>
    <w:p w14:paraId="0B8AE6B5" w14:textId="77777777" w:rsidR="006C62D6" w:rsidRPr="004E15B1" w:rsidRDefault="006C62D6" w:rsidP="009B39EE">
      <w:pPr>
        <w:pStyle w:val="ListParagraph"/>
        <w:numPr>
          <w:ilvl w:val="0"/>
          <w:numId w:val="13"/>
        </w:numPr>
      </w:pPr>
      <w:r w:rsidRPr="00A35A3F">
        <w:rPr>
          <w:rFonts w:ascii="Arial" w:hAnsi="Arial" w:cs="Arial"/>
          <w:b/>
          <w:bCs/>
          <w:color w:val="545454"/>
          <w:sz w:val="19"/>
          <w:szCs w:val="19"/>
          <w:shd w:val="clear" w:color="auto" w:fill="FFFFFF"/>
        </w:rPr>
        <w:t xml:space="preserve">Open the </w:t>
      </w:r>
      <w:r>
        <w:rPr>
          <w:rFonts w:ascii="Lato" w:hAnsi="Lato"/>
          <w:color w:val="404040"/>
          <w:shd w:val="clear" w:color="auto" w:fill="FCFCFC"/>
        </w:rPr>
        <w:t>CodeIgniter</w:t>
      </w:r>
      <w:r>
        <w:t xml:space="preserve"> </w:t>
      </w:r>
      <w:r w:rsidRPr="00A35A3F">
        <w:rPr>
          <w:rFonts w:ascii="Arial" w:hAnsi="Arial" w:cs="Arial"/>
          <w:b/>
          <w:bCs/>
          <w:color w:val="545454"/>
          <w:sz w:val="19"/>
          <w:szCs w:val="19"/>
          <w:shd w:val="clear" w:color="auto" w:fill="FFFFFF"/>
        </w:rPr>
        <w:t>website.</w:t>
      </w:r>
      <w:r w:rsidRPr="00A35A3F">
        <w:rPr>
          <w:rFonts w:ascii="Arial" w:hAnsi="Arial" w:cs="Arial"/>
          <w:color w:val="545454"/>
          <w:sz w:val="19"/>
          <w:szCs w:val="19"/>
          <w:shd w:val="clear" w:color="auto" w:fill="FFFFFF"/>
        </w:rPr>
        <w:t> Go to  </w:t>
      </w:r>
      <w:r w:rsidR="006A1A0E" w:rsidRPr="006A1A0E">
        <w:rPr>
          <w:rFonts w:ascii="Arial" w:hAnsi="Arial" w:cs="Arial"/>
          <w:sz w:val="19"/>
          <w:szCs w:val="19"/>
        </w:rPr>
        <w:t>https://codeigniter.com/download</w:t>
      </w:r>
      <w:r w:rsidRPr="00A35A3F">
        <w:rPr>
          <w:rFonts w:ascii="Arial" w:hAnsi="Arial" w:cs="Arial"/>
          <w:color w:val="545454"/>
          <w:sz w:val="19"/>
          <w:szCs w:val="19"/>
          <w:shd w:val="clear" w:color="auto" w:fill="FFFFFF"/>
        </w:rPr>
        <w:t> in  computer's web browser</w:t>
      </w:r>
      <w:r w:rsidR="009519F2">
        <w:rPr>
          <w:rFonts w:ascii="Arial" w:hAnsi="Arial" w:cs="Arial"/>
          <w:color w:val="545454"/>
          <w:sz w:val="19"/>
          <w:szCs w:val="19"/>
          <w:shd w:val="clear" w:color="auto" w:fill="FFFFFF"/>
        </w:rPr>
        <w:t xml:space="preserve"> and download it</w:t>
      </w:r>
      <w:r w:rsidR="00B04D0D">
        <w:rPr>
          <w:rFonts w:ascii="Arial" w:hAnsi="Arial" w:cs="Arial"/>
          <w:color w:val="545454"/>
          <w:sz w:val="19"/>
          <w:szCs w:val="19"/>
          <w:shd w:val="clear" w:color="auto" w:fill="FFFFFF"/>
        </w:rPr>
        <w:t>.</w:t>
      </w:r>
    </w:p>
    <w:p w14:paraId="0B8AE6B6" w14:textId="77777777" w:rsidR="00824FAA" w:rsidRDefault="004E15B1" w:rsidP="00824FAA">
      <w:pPr>
        <w:keepNext/>
        <w:ind w:left="360"/>
      </w:pPr>
      <w:r>
        <w:rPr>
          <w:noProof/>
        </w:rPr>
        <w:drawing>
          <wp:inline distT="0" distB="0" distL="0" distR="0" wp14:anchorId="0B8AE8EB" wp14:editId="0B8AE8EC">
            <wp:extent cx="5731510" cy="3361690"/>
            <wp:effectExtent l="19050" t="0" r="2540" b="0"/>
            <wp:docPr id="17" name="Picture 16" descr="c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1.JPG"/>
                    <pic:cNvPicPr/>
                  </pic:nvPicPr>
                  <pic:blipFill>
                    <a:blip r:embed="rId39" cstate="print"/>
                    <a:stretch>
                      <a:fillRect/>
                    </a:stretch>
                  </pic:blipFill>
                  <pic:spPr>
                    <a:xfrm>
                      <a:off x="0" y="0"/>
                      <a:ext cx="5731510" cy="3361690"/>
                    </a:xfrm>
                    <a:prstGeom prst="rect">
                      <a:avLst/>
                    </a:prstGeom>
                  </pic:spPr>
                </pic:pic>
              </a:graphicData>
            </a:graphic>
          </wp:inline>
        </w:drawing>
      </w:r>
    </w:p>
    <w:p w14:paraId="0B8AE6B7" w14:textId="77777777" w:rsidR="00444AD3" w:rsidRDefault="00444AD3" w:rsidP="00BD4090">
      <w:pPr>
        <w:pStyle w:val="Caption"/>
      </w:pPr>
    </w:p>
    <w:p w14:paraId="0B8AE6B8" w14:textId="77777777" w:rsidR="003028D5" w:rsidRDefault="00824FAA" w:rsidP="00BD4090">
      <w:pPr>
        <w:pStyle w:val="Caption"/>
      </w:pPr>
      <w:r>
        <w:t xml:space="preserve">Figure </w:t>
      </w:r>
      <w:r w:rsidR="00214706">
        <w:t>3</w:t>
      </w:r>
      <w:r>
        <w:t>.</w:t>
      </w:r>
      <w:r w:rsidR="00EF4AC9">
        <w:t>9</w:t>
      </w:r>
      <w:r>
        <w:t>: CodeI</w:t>
      </w:r>
      <w:r w:rsidR="009A661C">
        <w:t>g</w:t>
      </w:r>
      <w:r>
        <w:t>niter Download</w:t>
      </w:r>
    </w:p>
    <w:p w14:paraId="0B8AE6B9" w14:textId="77777777" w:rsidR="003028D5" w:rsidRDefault="003028D5" w:rsidP="004E15B1">
      <w:pPr>
        <w:pStyle w:val="ListParagraph"/>
      </w:pPr>
    </w:p>
    <w:p w14:paraId="0B8AE6BA" w14:textId="77777777" w:rsidR="0035036B" w:rsidRPr="00547A91" w:rsidRDefault="0035036B" w:rsidP="004E15B1">
      <w:pPr>
        <w:pStyle w:val="ListParagraph"/>
      </w:pPr>
    </w:p>
    <w:p w14:paraId="0B8AE6BB" w14:textId="77777777" w:rsidR="00547A91" w:rsidRDefault="00547A91" w:rsidP="009B39EE">
      <w:pPr>
        <w:pStyle w:val="ListParagraph"/>
        <w:numPr>
          <w:ilvl w:val="0"/>
          <w:numId w:val="13"/>
        </w:numPr>
      </w:pPr>
      <w:r w:rsidRPr="00547A91">
        <w:lastRenderedPageBreak/>
        <w:t>Unzip the package.</w:t>
      </w:r>
    </w:p>
    <w:p w14:paraId="0B8AE6BC" w14:textId="77777777" w:rsidR="00390E8E" w:rsidRDefault="00390E8E" w:rsidP="00CE6C82">
      <w:pPr>
        <w:pStyle w:val="ListParagraph"/>
      </w:pPr>
    </w:p>
    <w:p w14:paraId="0B8AE6BD" w14:textId="77777777" w:rsidR="00807324" w:rsidRDefault="00807324" w:rsidP="00783BE5">
      <w:pPr>
        <w:pStyle w:val="ListParagraph"/>
        <w:ind w:firstLine="720"/>
      </w:pPr>
      <w:r>
        <w:rPr>
          <w:noProof/>
        </w:rPr>
        <w:drawing>
          <wp:inline distT="0" distB="0" distL="0" distR="0" wp14:anchorId="0B8AE8ED" wp14:editId="0B8AE8EE">
            <wp:extent cx="3962400" cy="2647950"/>
            <wp:effectExtent l="19050" t="0" r="0" b="0"/>
            <wp:docPr id="18" name="Picture 17" descr="c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2.JPG"/>
                    <pic:cNvPicPr/>
                  </pic:nvPicPr>
                  <pic:blipFill>
                    <a:blip r:embed="rId40" cstate="print"/>
                    <a:stretch>
                      <a:fillRect/>
                    </a:stretch>
                  </pic:blipFill>
                  <pic:spPr>
                    <a:xfrm>
                      <a:off x="0" y="0"/>
                      <a:ext cx="3962400" cy="2647950"/>
                    </a:xfrm>
                    <a:prstGeom prst="rect">
                      <a:avLst/>
                    </a:prstGeom>
                  </pic:spPr>
                </pic:pic>
              </a:graphicData>
            </a:graphic>
          </wp:inline>
        </w:drawing>
      </w:r>
    </w:p>
    <w:p w14:paraId="0B8AE6BE" w14:textId="77777777" w:rsidR="00CA3570" w:rsidRDefault="00CA3570" w:rsidP="00BC122B">
      <w:pPr>
        <w:pStyle w:val="Caption"/>
        <w:jc w:val="both"/>
      </w:pPr>
    </w:p>
    <w:p w14:paraId="0B8AE6BF" w14:textId="77777777" w:rsidR="00F72522" w:rsidRDefault="00CA3570" w:rsidP="00BC122B">
      <w:pPr>
        <w:pStyle w:val="Caption"/>
      </w:pPr>
      <w:r>
        <w:t>Figure 3.10: CodeIgniter Download</w:t>
      </w:r>
    </w:p>
    <w:p w14:paraId="0B8AE6C0" w14:textId="77777777" w:rsidR="00F72522" w:rsidRPr="00547A91" w:rsidRDefault="00F72522" w:rsidP="00783BE5">
      <w:pPr>
        <w:pStyle w:val="ListParagraph"/>
        <w:ind w:firstLine="720"/>
      </w:pPr>
    </w:p>
    <w:p w14:paraId="0B8AE6C1" w14:textId="77777777" w:rsidR="00547A91" w:rsidRDefault="00547A91" w:rsidP="009B39EE">
      <w:pPr>
        <w:pStyle w:val="ListParagraph"/>
        <w:numPr>
          <w:ilvl w:val="0"/>
          <w:numId w:val="13"/>
        </w:numPr>
      </w:pPr>
      <w:r w:rsidRPr="00547A91">
        <w:t>Upload the CodeIgniter folders and files to your server. Normally the </w:t>
      </w:r>
      <w:r w:rsidRPr="00547A91">
        <w:rPr>
          <w:i/>
          <w:iCs/>
        </w:rPr>
        <w:t>index.php</w:t>
      </w:r>
      <w:r w:rsidRPr="00547A91">
        <w:t> file will be at your root.</w:t>
      </w:r>
    </w:p>
    <w:p w14:paraId="0B8AE6C2" w14:textId="77777777" w:rsidR="00E41761" w:rsidRDefault="00E41761" w:rsidP="007153A0">
      <w:pPr>
        <w:ind w:firstLine="720"/>
      </w:pPr>
      <w:r>
        <w:t xml:space="preserve">Copy all </w:t>
      </w:r>
      <w:r w:rsidR="0053354E" w:rsidRPr="0053354E">
        <w:t xml:space="preserve">CodeIgniter </w:t>
      </w:r>
      <w:r>
        <w:t xml:space="preserve">folders all files and </w:t>
      </w:r>
      <w:r w:rsidR="00F83D44">
        <w:t xml:space="preserve">paste it </w:t>
      </w:r>
      <w:r w:rsidR="00F83D44" w:rsidRPr="00F83D44">
        <w:t>C:\xampp\htdocs\home_rent</w:t>
      </w:r>
      <w:r w:rsidR="00F83D44">
        <w:t>.</w:t>
      </w:r>
    </w:p>
    <w:p w14:paraId="0B8AE6C3" w14:textId="77777777" w:rsidR="00E41761" w:rsidRDefault="00E41761" w:rsidP="00E41761">
      <w:pPr>
        <w:pStyle w:val="ListParagraph"/>
      </w:pPr>
    </w:p>
    <w:p w14:paraId="0B8AE6C4" w14:textId="77777777" w:rsidR="00824FAA" w:rsidRDefault="00E41761" w:rsidP="00824FAA">
      <w:pPr>
        <w:pStyle w:val="ListParagraph"/>
        <w:keepNext/>
      </w:pPr>
      <w:r>
        <w:rPr>
          <w:noProof/>
        </w:rPr>
        <w:drawing>
          <wp:inline distT="0" distB="0" distL="0" distR="0" wp14:anchorId="0B8AE8EF" wp14:editId="0B8AE8F0">
            <wp:extent cx="5731510" cy="2646045"/>
            <wp:effectExtent l="19050" t="0" r="2540" b="0"/>
            <wp:docPr id="19" name="Picture 18"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41" cstate="print"/>
                    <a:stretch>
                      <a:fillRect/>
                    </a:stretch>
                  </pic:blipFill>
                  <pic:spPr>
                    <a:xfrm>
                      <a:off x="0" y="0"/>
                      <a:ext cx="5731510" cy="2646045"/>
                    </a:xfrm>
                    <a:prstGeom prst="rect">
                      <a:avLst/>
                    </a:prstGeom>
                  </pic:spPr>
                </pic:pic>
              </a:graphicData>
            </a:graphic>
          </wp:inline>
        </w:drawing>
      </w:r>
    </w:p>
    <w:p w14:paraId="0B8AE6C5" w14:textId="77777777" w:rsidR="002F0CB8" w:rsidRDefault="002F0CB8" w:rsidP="00BC122B">
      <w:pPr>
        <w:pStyle w:val="Caption"/>
      </w:pPr>
    </w:p>
    <w:p w14:paraId="0B8AE6C6" w14:textId="77777777" w:rsidR="00E41761" w:rsidRPr="00547A91" w:rsidRDefault="00824FAA" w:rsidP="00BC122B">
      <w:pPr>
        <w:pStyle w:val="Caption"/>
      </w:pPr>
      <w:r>
        <w:t>Figure 3.</w:t>
      </w:r>
      <w:r w:rsidR="005C488A">
        <w:t>1</w:t>
      </w:r>
      <w:r w:rsidR="00F879DB">
        <w:t>1</w:t>
      </w:r>
      <w:r>
        <w:t>:</w:t>
      </w:r>
      <w:r w:rsidR="005C488A">
        <w:t xml:space="preserve"> </w:t>
      </w:r>
      <w:r>
        <w:t>CodeI</w:t>
      </w:r>
      <w:r w:rsidR="009A661C">
        <w:t>g</w:t>
      </w:r>
      <w:r>
        <w:t>niter</w:t>
      </w:r>
      <w:r w:rsidR="00214706">
        <w:t xml:space="preserve"> Folder</w:t>
      </w:r>
    </w:p>
    <w:p w14:paraId="0B8AE6C7" w14:textId="77777777" w:rsidR="00D3337D" w:rsidRDefault="00D3337D" w:rsidP="00D3337D">
      <w:pPr>
        <w:pStyle w:val="ListParagraph"/>
      </w:pPr>
    </w:p>
    <w:p w14:paraId="0B8AE6C8" w14:textId="77777777" w:rsidR="00D3337D" w:rsidRDefault="00D3337D" w:rsidP="00D3337D">
      <w:pPr>
        <w:pStyle w:val="ListParagraph"/>
      </w:pPr>
    </w:p>
    <w:p w14:paraId="0B8AE6C9" w14:textId="77777777" w:rsidR="00547A91" w:rsidRDefault="00547A91" w:rsidP="00A6633F">
      <w:pPr>
        <w:pStyle w:val="ListParagraph"/>
        <w:numPr>
          <w:ilvl w:val="0"/>
          <w:numId w:val="13"/>
        </w:numPr>
      </w:pPr>
      <w:r w:rsidRPr="00547A91">
        <w:lastRenderedPageBreak/>
        <w:t>Open the </w:t>
      </w:r>
      <w:r w:rsidRPr="00547A91">
        <w:rPr>
          <w:i/>
          <w:iCs/>
        </w:rPr>
        <w:t>application/config/config.php</w:t>
      </w:r>
      <w:r w:rsidRPr="00547A91">
        <w:t> file with a text editor and set your base URL. If you intend to use encryption or sessions, set your encryption key.</w:t>
      </w:r>
    </w:p>
    <w:p w14:paraId="0B8AE6CA" w14:textId="77777777" w:rsidR="005365E8" w:rsidRDefault="005365E8" w:rsidP="005365E8">
      <w:pPr>
        <w:pStyle w:val="ListParagraph"/>
      </w:pPr>
    </w:p>
    <w:p w14:paraId="0B8AE6CB" w14:textId="77777777" w:rsidR="00AC2943" w:rsidRDefault="00AC2943" w:rsidP="005365E8">
      <w:pPr>
        <w:pStyle w:val="ListParagraph"/>
      </w:pPr>
    </w:p>
    <w:p w14:paraId="0B8AE6CC" w14:textId="77777777" w:rsidR="006B0326" w:rsidRDefault="005365E8" w:rsidP="000C7044">
      <w:pPr>
        <w:pStyle w:val="ListParagraph"/>
      </w:pPr>
      <w:r>
        <w:rPr>
          <w:noProof/>
        </w:rPr>
        <w:drawing>
          <wp:inline distT="0" distB="0" distL="0" distR="0" wp14:anchorId="0B8AE8F1" wp14:editId="0B8AE8F2">
            <wp:extent cx="5404153" cy="3859618"/>
            <wp:effectExtent l="19050" t="0" r="6047" b="0"/>
            <wp:docPr id="20" name="Picture 19"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42" cstate="print"/>
                    <a:stretch>
                      <a:fillRect/>
                    </a:stretch>
                  </pic:blipFill>
                  <pic:spPr>
                    <a:xfrm>
                      <a:off x="0" y="0"/>
                      <a:ext cx="5404153" cy="3859618"/>
                    </a:xfrm>
                    <a:prstGeom prst="rect">
                      <a:avLst/>
                    </a:prstGeom>
                  </pic:spPr>
                </pic:pic>
              </a:graphicData>
            </a:graphic>
          </wp:inline>
        </w:drawing>
      </w:r>
    </w:p>
    <w:p w14:paraId="0B8AE6CD" w14:textId="77777777" w:rsidR="00775EBF" w:rsidRDefault="00775EBF" w:rsidP="006E1172">
      <w:pPr>
        <w:pStyle w:val="Caption"/>
      </w:pPr>
    </w:p>
    <w:p w14:paraId="0B8AE6CE" w14:textId="77777777" w:rsidR="00020934" w:rsidRDefault="000E1785" w:rsidP="006E1172">
      <w:pPr>
        <w:pStyle w:val="Caption"/>
      </w:pPr>
      <w:r>
        <w:t>Figure 3.1</w:t>
      </w:r>
      <w:r w:rsidR="00F879DB">
        <w:t>2</w:t>
      </w:r>
      <w:r>
        <w:t>: Inside Application config.php File</w:t>
      </w:r>
    </w:p>
    <w:p w14:paraId="0B8AE6CF" w14:textId="77777777" w:rsidR="00AC2943" w:rsidRDefault="00AC2943" w:rsidP="00AC2943"/>
    <w:p w14:paraId="0B8AE6D0" w14:textId="77777777" w:rsidR="00AC2943" w:rsidRDefault="00AC2943" w:rsidP="00AC2943"/>
    <w:p w14:paraId="0B8AE6D1" w14:textId="77777777" w:rsidR="00AC2943" w:rsidRDefault="00AC2943" w:rsidP="00AC2943"/>
    <w:p w14:paraId="0B8AE6D2" w14:textId="77777777" w:rsidR="00AC2943" w:rsidRDefault="00AC2943" w:rsidP="00AC2943"/>
    <w:p w14:paraId="0B8AE6D3" w14:textId="77777777" w:rsidR="00AC2943" w:rsidRDefault="00AC2943" w:rsidP="00AC2943"/>
    <w:p w14:paraId="0B8AE6D4" w14:textId="77777777" w:rsidR="00AC2943" w:rsidRDefault="00AC2943" w:rsidP="00AC2943"/>
    <w:p w14:paraId="0B8AE6D5" w14:textId="77777777" w:rsidR="00AC2943" w:rsidRDefault="00AC2943" w:rsidP="00AC2943"/>
    <w:p w14:paraId="0B8AE6D6" w14:textId="77777777" w:rsidR="00AC2943" w:rsidRDefault="00AC2943" w:rsidP="00AC2943"/>
    <w:p w14:paraId="0B8AE6D7" w14:textId="77777777" w:rsidR="00AC2943" w:rsidRDefault="00AC2943" w:rsidP="00AC2943"/>
    <w:p w14:paraId="0B8AE6D8" w14:textId="77777777" w:rsidR="00AC2943" w:rsidRDefault="00AC2943" w:rsidP="00AC2943"/>
    <w:p w14:paraId="0B8AE6D9" w14:textId="77777777" w:rsidR="00AC2943" w:rsidRDefault="00AC2943" w:rsidP="00AC2943"/>
    <w:p w14:paraId="0B8AE6DA" w14:textId="77777777" w:rsidR="00AC2943" w:rsidRDefault="00AC2943" w:rsidP="00AC2943"/>
    <w:p w14:paraId="0B8AE6DB" w14:textId="77777777" w:rsidR="00AC2943" w:rsidRDefault="00AC2943" w:rsidP="00AC2943"/>
    <w:p w14:paraId="0B8AE6DC" w14:textId="77777777" w:rsidR="00AC2943" w:rsidRPr="00AC2943" w:rsidRDefault="00AC2943" w:rsidP="00AC2943"/>
    <w:p w14:paraId="0B8AE6DD" w14:textId="77777777" w:rsidR="00547A91" w:rsidRPr="00547A91" w:rsidRDefault="00547A91" w:rsidP="009B39EE">
      <w:pPr>
        <w:pStyle w:val="ListParagraph"/>
        <w:numPr>
          <w:ilvl w:val="0"/>
          <w:numId w:val="13"/>
        </w:numPr>
      </w:pPr>
      <w:r w:rsidRPr="00547A91">
        <w:t>If you intend to use a database, open the </w:t>
      </w:r>
      <w:r w:rsidRPr="00547A91">
        <w:rPr>
          <w:i/>
          <w:iCs/>
        </w:rPr>
        <w:t>application/config/database.php</w:t>
      </w:r>
      <w:r w:rsidRPr="00547A91">
        <w:t> file with a text editor and set your database settings.</w:t>
      </w:r>
    </w:p>
    <w:p w14:paraId="0B8AE6DE" w14:textId="77777777" w:rsidR="00A6633F" w:rsidRDefault="00A6633F" w:rsidP="009F15D3">
      <w:pPr>
        <w:ind w:left="360"/>
      </w:pPr>
      <w:r>
        <w:t xml:space="preserve">               </w:t>
      </w:r>
      <w:r w:rsidR="00020934">
        <w:rPr>
          <w:noProof/>
        </w:rPr>
        <w:drawing>
          <wp:inline distT="0" distB="0" distL="0" distR="0" wp14:anchorId="0B8AE8F3" wp14:editId="0B8AE8F4">
            <wp:extent cx="5460999" cy="2838893"/>
            <wp:effectExtent l="19050" t="0" r="6351" b="0"/>
            <wp:docPr id="21" name="Picture 20"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43" cstate="print"/>
                    <a:stretch>
                      <a:fillRect/>
                    </a:stretch>
                  </pic:blipFill>
                  <pic:spPr>
                    <a:xfrm>
                      <a:off x="0" y="0"/>
                      <a:ext cx="5463713" cy="2840304"/>
                    </a:xfrm>
                    <a:prstGeom prst="rect">
                      <a:avLst/>
                    </a:prstGeom>
                  </pic:spPr>
                </pic:pic>
              </a:graphicData>
            </a:graphic>
          </wp:inline>
        </w:drawing>
      </w:r>
      <w:bookmarkStart w:id="7" w:name="_Toc483096928"/>
    </w:p>
    <w:p w14:paraId="0B8AE6DF" w14:textId="77777777" w:rsidR="00375B2C" w:rsidRDefault="00375B2C" w:rsidP="00A6633F">
      <w:pPr>
        <w:pStyle w:val="Caption"/>
      </w:pPr>
    </w:p>
    <w:p w14:paraId="0B8AE6E0" w14:textId="77777777" w:rsidR="00A6633F" w:rsidRPr="00547A91" w:rsidRDefault="00A6633F" w:rsidP="00A6633F">
      <w:pPr>
        <w:pStyle w:val="Caption"/>
      </w:pPr>
      <w:r>
        <w:t>Figure 3.11: Inside Application config.php File</w:t>
      </w:r>
    </w:p>
    <w:p w14:paraId="0B8AE6E1" w14:textId="77777777" w:rsidR="0062718A" w:rsidRDefault="0062718A" w:rsidP="0062718A"/>
    <w:p w14:paraId="0B8AE6E2" w14:textId="77777777" w:rsidR="0018034D" w:rsidRDefault="0018034D" w:rsidP="0062718A"/>
    <w:p w14:paraId="0B8AE6E3" w14:textId="77777777" w:rsidR="0062718A" w:rsidRDefault="0062718A" w:rsidP="0062718A">
      <w:r>
        <w:t>3.3 Chapter Summary</w:t>
      </w:r>
      <w:bookmarkEnd w:id="7"/>
      <w:r>
        <w:t>:</w:t>
      </w:r>
    </w:p>
    <w:p w14:paraId="0B8AE6E4" w14:textId="77777777" w:rsidR="0062718A" w:rsidRDefault="0062718A" w:rsidP="0062718A">
      <w:r>
        <w:t>In this chapter, we discuss about the system requirements, what kind of software and hardware are require in this project that have been discuss. There have also the software setup process.</w:t>
      </w:r>
    </w:p>
    <w:p w14:paraId="0B8AE6E5" w14:textId="77777777" w:rsidR="001B5970" w:rsidRDefault="008156DB" w:rsidP="00543D48">
      <w:r>
        <w:br w:type="page"/>
      </w:r>
    </w:p>
    <w:p w14:paraId="0B8AE6E6" w14:textId="77777777" w:rsidR="001B5970" w:rsidRDefault="001B5970" w:rsidP="001B5970">
      <w:pPr>
        <w:pStyle w:val="Heading1"/>
        <w:ind w:left="2880"/>
        <w:jc w:val="right"/>
      </w:pPr>
    </w:p>
    <w:p w14:paraId="0B8AE6E7" w14:textId="77777777" w:rsidR="001B5970" w:rsidRDefault="001B5970" w:rsidP="001B5970">
      <w:pPr>
        <w:pStyle w:val="Heading1"/>
        <w:ind w:left="2880"/>
        <w:jc w:val="right"/>
      </w:pPr>
    </w:p>
    <w:p w14:paraId="0B8AE6E8" w14:textId="77777777" w:rsidR="001B5970" w:rsidRDefault="001B5970" w:rsidP="001B5970">
      <w:pPr>
        <w:pStyle w:val="Heading1"/>
        <w:ind w:left="2880"/>
        <w:jc w:val="right"/>
      </w:pPr>
    </w:p>
    <w:p w14:paraId="0B8AE6E9" w14:textId="77777777" w:rsidR="001B5970" w:rsidRDefault="001B5970" w:rsidP="001B5970">
      <w:pPr>
        <w:pStyle w:val="Heading1"/>
        <w:ind w:left="2880"/>
        <w:jc w:val="right"/>
      </w:pPr>
    </w:p>
    <w:p w14:paraId="0B8AE6EA" w14:textId="77777777" w:rsidR="001B5970" w:rsidRDefault="001B5970" w:rsidP="001B5970">
      <w:pPr>
        <w:pStyle w:val="Heading1"/>
        <w:ind w:left="2880"/>
        <w:jc w:val="right"/>
      </w:pPr>
    </w:p>
    <w:p w14:paraId="0B8AE6EB" w14:textId="77777777" w:rsidR="001B5970" w:rsidRDefault="001B5970" w:rsidP="001B5970">
      <w:pPr>
        <w:pStyle w:val="Heading1"/>
        <w:ind w:left="2880"/>
        <w:jc w:val="right"/>
      </w:pPr>
    </w:p>
    <w:p w14:paraId="0B8AE6EC" w14:textId="77777777" w:rsidR="001B5970" w:rsidRPr="001B5970" w:rsidRDefault="001B5970" w:rsidP="001B5970"/>
    <w:p w14:paraId="0B8AE6ED" w14:textId="77777777" w:rsidR="001B5970" w:rsidRDefault="001B5970" w:rsidP="001B5970">
      <w:pPr>
        <w:pStyle w:val="Heading1"/>
        <w:ind w:left="2880"/>
      </w:pPr>
      <w:r>
        <w:t xml:space="preserve">      Chapter 4</w:t>
      </w:r>
    </w:p>
    <w:p w14:paraId="0B8AE6EE" w14:textId="77777777" w:rsidR="001B5970" w:rsidRDefault="001B5970" w:rsidP="001B5970">
      <w:pPr>
        <w:pStyle w:val="Heading1"/>
        <w:ind w:left="435"/>
      </w:pPr>
    </w:p>
    <w:p w14:paraId="0B8AE6EF" w14:textId="77777777" w:rsidR="001B5970" w:rsidRDefault="001B5970" w:rsidP="001B5970">
      <w:pPr>
        <w:pStyle w:val="Heading1"/>
      </w:pPr>
      <w:r>
        <w:t xml:space="preserve">                               Project Details</w:t>
      </w:r>
    </w:p>
    <w:p w14:paraId="0B8AE6F0" w14:textId="77777777" w:rsidR="008156DB" w:rsidRDefault="008156DB" w:rsidP="008156DB"/>
    <w:p w14:paraId="0B8AE6F1" w14:textId="77777777" w:rsidR="00C751C6" w:rsidRDefault="00C751C6" w:rsidP="00C751C6">
      <w:pPr>
        <w:pStyle w:val="Heading1"/>
        <w:ind w:left="435"/>
      </w:pPr>
    </w:p>
    <w:p w14:paraId="0B8AE6F2" w14:textId="77777777" w:rsidR="001B5970" w:rsidRDefault="001B5970" w:rsidP="001B5970"/>
    <w:p w14:paraId="0B8AE6F3" w14:textId="77777777" w:rsidR="001B5970" w:rsidRDefault="001B5970" w:rsidP="001B5970"/>
    <w:p w14:paraId="0B8AE6F4" w14:textId="77777777" w:rsidR="001B5970" w:rsidRDefault="001B5970" w:rsidP="001B5970"/>
    <w:p w14:paraId="0B8AE6F5" w14:textId="77777777" w:rsidR="001B5970" w:rsidRDefault="001B5970" w:rsidP="001B5970"/>
    <w:p w14:paraId="0B8AE6F6" w14:textId="77777777" w:rsidR="001B5970" w:rsidRDefault="001B5970" w:rsidP="001B5970"/>
    <w:p w14:paraId="0B8AE6F7" w14:textId="77777777" w:rsidR="001B5970" w:rsidRDefault="001B5970" w:rsidP="001B5970"/>
    <w:p w14:paraId="0B8AE6F8" w14:textId="77777777" w:rsidR="001B5970" w:rsidRDefault="001B5970" w:rsidP="001B5970"/>
    <w:p w14:paraId="0B8AE6F9" w14:textId="77777777" w:rsidR="001B5970" w:rsidRDefault="001B5970" w:rsidP="001B5970"/>
    <w:p w14:paraId="0B8AE6FA" w14:textId="77777777" w:rsidR="001B5970" w:rsidRDefault="001B5970" w:rsidP="001B5970"/>
    <w:p w14:paraId="0B8AE6FB" w14:textId="77777777" w:rsidR="001B5970" w:rsidRDefault="001B5970" w:rsidP="001B5970"/>
    <w:p w14:paraId="0B8AE6FC" w14:textId="77777777" w:rsidR="001B5970" w:rsidRDefault="001B5970" w:rsidP="001B5970"/>
    <w:p w14:paraId="0B8AE6FD" w14:textId="77777777" w:rsidR="001B5970" w:rsidRDefault="001B5970" w:rsidP="001B5970"/>
    <w:p w14:paraId="0B8AE6FE" w14:textId="77777777" w:rsidR="001B5970" w:rsidRDefault="001B5970" w:rsidP="001B5970"/>
    <w:p w14:paraId="0B8AE6FF" w14:textId="77777777" w:rsidR="001B5970" w:rsidRPr="001B5970" w:rsidRDefault="001B5970" w:rsidP="001B5970"/>
    <w:p w14:paraId="0B8AE700" w14:textId="77777777" w:rsidR="008156DB" w:rsidRDefault="0071526E" w:rsidP="00C67660">
      <w:pPr>
        <w:pStyle w:val="Heading1"/>
      </w:pPr>
      <w:r>
        <w:t>Project Details</w:t>
      </w:r>
    </w:p>
    <w:p w14:paraId="0B8AE701" w14:textId="77777777" w:rsidR="00D31111" w:rsidRDefault="00D31111" w:rsidP="00D31111">
      <w:r>
        <w:t>Functional Requirements are the fundamental / basic requirements of a system. To capture functional requirements we have used the most widely used Database details and the system flowchart of the system.</w:t>
      </w:r>
    </w:p>
    <w:p w14:paraId="0B8AE702" w14:textId="77777777" w:rsidR="00D31111" w:rsidRDefault="00D31111" w:rsidP="00D31111"/>
    <w:p w14:paraId="0B8AE703" w14:textId="77777777" w:rsidR="00D31111" w:rsidRPr="008B0096" w:rsidRDefault="000D0626" w:rsidP="008B0096">
      <w:pPr>
        <w:rPr>
          <w:b/>
        </w:rPr>
      </w:pPr>
      <w:r w:rsidRPr="008B0096">
        <w:rPr>
          <w:b/>
        </w:rPr>
        <w:t xml:space="preserve">4.1 </w:t>
      </w:r>
      <w:r w:rsidR="00D31111" w:rsidRPr="008B0096">
        <w:rPr>
          <w:b/>
        </w:rPr>
        <w:t>Database Details</w:t>
      </w:r>
    </w:p>
    <w:p w14:paraId="0B8AE704" w14:textId="77777777" w:rsidR="000D0626" w:rsidRDefault="00D31111" w:rsidP="000D0626">
      <w:r w:rsidRPr="00D31111">
        <w:t>Database is the base of  system in project</w:t>
      </w:r>
      <w:r>
        <w:t>, Here we add all the database of the project.</w:t>
      </w:r>
      <w:r w:rsidR="000D0626">
        <w:t xml:space="preserve"> we use MySQL for the database. </w:t>
      </w:r>
      <w:r w:rsidR="00BC357B">
        <w:t>because</w:t>
      </w:r>
      <w:r w:rsidR="000D0626">
        <w:t xml:space="preserve"> </w:t>
      </w:r>
      <w:r w:rsidR="00BC357B">
        <w:t>it is user friendly.</w:t>
      </w:r>
    </w:p>
    <w:p w14:paraId="0B8AE705" w14:textId="77777777" w:rsidR="000D0626" w:rsidRDefault="000D0626" w:rsidP="000D0626">
      <w:pPr>
        <w:jc w:val="left"/>
      </w:pPr>
      <w:r>
        <w:t>Table-Name: Users</w:t>
      </w:r>
    </w:p>
    <w:p w14:paraId="0B8AE706" w14:textId="77777777" w:rsidR="000D0626" w:rsidRDefault="000D0626" w:rsidP="000D0626">
      <w:pPr>
        <w:jc w:val="left"/>
      </w:pPr>
      <w:r>
        <w:t>Primary-key: user_id</w:t>
      </w:r>
    </w:p>
    <w:p w14:paraId="0B8AE707" w14:textId="77777777" w:rsidR="00305134" w:rsidRDefault="000D0626" w:rsidP="00836B5C">
      <w:r>
        <w:t>Description:</w:t>
      </w:r>
      <w:r w:rsidRPr="000D0626">
        <w:t xml:space="preserve"> </w:t>
      </w:r>
      <w:r>
        <w:t>This table Users</w:t>
      </w:r>
      <w:r w:rsidRPr="000D0626">
        <w:t xml:space="preserve"> is used to</w:t>
      </w:r>
      <w:r>
        <w:t xml:space="preserve"> registration and login into all user</w:t>
      </w:r>
      <w:r w:rsidR="00214706">
        <w:t xml:space="preserve"> to access the Website.</w:t>
      </w:r>
    </w:p>
    <w:p w14:paraId="0B8AE708" w14:textId="77777777" w:rsidR="00305134" w:rsidRPr="00305134" w:rsidRDefault="00214706" w:rsidP="00D1037D">
      <w:pPr>
        <w:pStyle w:val="Caption"/>
      </w:pPr>
      <w:r>
        <w:t>Table 4.</w:t>
      </w:r>
      <w:fldSimple w:instr=" SEQ Table \* ARABIC \s 1 ">
        <w:r w:rsidR="009E312C">
          <w:rPr>
            <w:noProof/>
          </w:rPr>
          <w:t>1</w:t>
        </w:r>
      </w:fldSimple>
      <w:r>
        <w:t>: Users Table</w:t>
      </w:r>
    </w:p>
    <w:tbl>
      <w:tblPr>
        <w:tblStyle w:val="MediumGrid3-Accent3"/>
        <w:tblW w:w="9951" w:type="dxa"/>
        <w:tblLook w:val="06A0" w:firstRow="1" w:lastRow="0" w:firstColumn="1" w:lastColumn="0" w:noHBand="1" w:noVBand="1"/>
      </w:tblPr>
      <w:tblGrid>
        <w:gridCol w:w="3199"/>
        <w:gridCol w:w="3199"/>
        <w:gridCol w:w="3553"/>
      </w:tblGrid>
      <w:tr w:rsidR="00860FA0" w14:paraId="0B8AE70D" w14:textId="77777777" w:rsidTr="009D548D">
        <w:trPr>
          <w:cnfStyle w:val="100000000000" w:firstRow="1" w:lastRow="0" w:firstColumn="0" w:lastColumn="0" w:oddVBand="0" w:evenVBand="0" w:oddHBand="0" w:evenHBand="0" w:firstRowFirstColumn="0" w:firstRowLastColumn="0" w:lastRowFirstColumn="0" w:lastRowLastColumn="0"/>
          <w:trHeight w:val="1085"/>
        </w:trPr>
        <w:tc>
          <w:tcPr>
            <w:cnfStyle w:val="001000000000" w:firstRow="0" w:lastRow="0" w:firstColumn="1" w:lastColumn="0" w:oddVBand="0" w:evenVBand="0" w:oddHBand="0" w:evenHBand="0" w:firstRowFirstColumn="0" w:firstRowLastColumn="0" w:lastRowFirstColumn="0" w:lastRowLastColumn="0"/>
            <w:tcW w:w="3199" w:type="dxa"/>
          </w:tcPr>
          <w:p w14:paraId="0B8AE709" w14:textId="77777777" w:rsidR="00860FA0" w:rsidRPr="00BC357B" w:rsidRDefault="00860FA0" w:rsidP="00BC357B">
            <w:pPr>
              <w:jc w:val="center"/>
            </w:pPr>
            <w:r w:rsidRPr="00BC357B">
              <w:t>Name</w:t>
            </w:r>
          </w:p>
        </w:tc>
        <w:tc>
          <w:tcPr>
            <w:tcW w:w="3199" w:type="dxa"/>
          </w:tcPr>
          <w:p w14:paraId="0B8AE70A" w14:textId="77777777" w:rsidR="00860FA0" w:rsidRDefault="00860FA0" w:rsidP="00BC357B">
            <w:pPr>
              <w:jc w:val="center"/>
              <w:cnfStyle w:val="100000000000" w:firstRow="1" w:lastRow="0" w:firstColumn="0" w:lastColumn="0" w:oddVBand="0" w:evenVBand="0" w:oddHBand="0" w:evenHBand="0" w:firstRowFirstColumn="0" w:firstRowLastColumn="0" w:lastRowFirstColumn="0" w:lastRowLastColumn="0"/>
            </w:pPr>
            <w:r>
              <w:t>Type</w:t>
            </w:r>
          </w:p>
          <w:p w14:paraId="0B8AE70B" w14:textId="77777777" w:rsidR="00860FA0" w:rsidRDefault="00860FA0" w:rsidP="00BC357B">
            <w:pPr>
              <w:jc w:val="center"/>
              <w:cnfStyle w:val="100000000000" w:firstRow="1" w:lastRow="0" w:firstColumn="0" w:lastColumn="0" w:oddVBand="0" w:evenVBand="0" w:oddHBand="0" w:evenHBand="0" w:firstRowFirstColumn="0" w:firstRowLastColumn="0" w:lastRowFirstColumn="0" w:lastRowLastColumn="0"/>
            </w:pPr>
          </w:p>
        </w:tc>
        <w:tc>
          <w:tcPr>
            <w:tcW w:w="3553" w:type="dxa"/>
          </w:tcPr>
          <w:p w14:paraId="0B8AE70C" w14:textId="77777777" w:rsidR="00860FA0" w:rsidRDefault="00860FA0" w:rsidP="00BC357B">
            <w:pPr>
              <w:jc w:val="center"/>
              <w:cnfStyle w:val="100000000000" w:firstRow="1" w:lastRow="0" w:firstColumn="0" w:lastColumn="0" w:oddVBand="0" w:evenVBand="0" w:oddHBand="0" w:evenHBand="0" w:firstRowFirstColumn="0" w:firstRowLastColumn="0" w:lastRowFirstColumn="0" w:lastRowLastColumn="0"/>
            </w:pPr>
            <w:r>
              <w:t>Comments</w:t>
            </w:r>
          </w:p>
        </w:tc>
      </w:tr>
      <w:tr w:rsidR="00860FA0" w14:paraId="0B8AE711"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0E" w14:textId="77777777" w:rsidR="00860FA0" w:rsidRDefault="00860FA0" w:rsidP="000D0626">
            <w:pPr>
              <w:jc w:val="left"/>
            </w:pPr>
            <w:r>
              <w:t>user_id</w:t>
            </w:r>
          </w:p>
        </w:tc>
        <w:tc>
          <w:tcPr>
            <w:tcW w:w="3199" w:type="dxa"/>
          </w:tcPr>
          <w:p w14:paraId="0B8AE70F"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Int(11)</w:t>
            </w:r>
          </w:p>
        </w:tc>
        <w:tc>
          <w:tcPr>
            <w:tcW w:w="3553" w:type="dxa"/>
          </w:tcPr>
          <w:p w14:paraId="0B8AE710"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15"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12" w14:textId="77777777" w:rsidR="00860FA0" w:rsidRDefault="00860FA0" w:rsidP="000D0626">
            <w:pPr>
              <w:jc w:val="left"/>
            </w:pPr>
            <w:r>
              <w:t>userName</w:t>
            </w:r>
          </w:p>
        </w:tc>
        <w:tc>
          <w:tcPr>
            <w:tcW w:w="3199" w:type="dxa"/>
          </w:tcPr>
          <w:p w14:paraId="0B8AE713"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14"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19"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16" w14:textId="77777777" w:rsidR="00860FA0" w:rsidRDefault="00860FA0" w:rsidP="000D0626">
            <w:pPr>
              <w:jc w:val="left"/>
            </w:pPr>
            <w:r>
              <w:t>address</w:t>
            </w:r>
          </w:p>
        </w:tc>
        <w:tc>
          <w:tcPr>
            <w:tcW w:w="3199" w:type="dxa"/>
          </w:tcPr>
          <w:p w14:paraId="0B8AE717" w14:textId="77777777" w:rsidR="00860FA0" w:rsidRPr="00BC357B" w:rsidRDefault="00860FA0" w:rsidP="000D0626">
            <w:pPr>
              <w:jc w:val="left"/>
              <w:cnfStyle w:val="000000000000" w:firstRow="0" w:lastRow="0" w:firstColumn="0" w:lastColumn="0" w:oddVBand="0" w:evenVBand="0" w:oddHBand="0" w:evenHBand="0" w:firstRowFirstColumn="0" w:firstRowLastColumn="0" w:lastRowFirstColumn="0" w:lastRowLastColumn="0"/>
              <w:rPr>
                <w:color w:val="000000" w:themeColor="text1"/>
              </w:rPr>
            </w:pPr>
            <w:r>
              <w:rPr>
                <w:color w:val="000000" w:themeColor="text1"/>
              </w:rPr>
              <w:t>Varchar(50)</w:t>
            </w:r>
          </w:p>
        </w:tc>
        <w:tc>
          <w:tcPr>
            <w:tcW w:w="3553" w:type="dxa"/>
          </w:tcPr>
          <w:p w14:paraId="0B8AE718"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1D"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1A" w14:textId="77777777" w:rsidR="00860FA0" w:rsidRDefault="00860FA0" w:rsidP="000D0626">
            <w:pPr>
              <w:jc w:val="left"/>
            </w:pPr>
            <w:r>
              <w:t>email</w:t>
            </w:r>
          </w:p>
        </w:tc>
        <w:tc>
          <w:tcPr>
            <w:tcW w:w="3199" w:type="dxa"/>
          </w:tcPr>
          <w:p w14:paraId="0B8AE71B"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1C"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21" w14:textId="77777777" w:rsidTr="009D548D">
        <w:trPr>
          <w:trHeight w:val="521"/>
        </w:trPr>
        <w:tc>
          <w:tcPr>
            <w:cnfStyle w:val="001000000000" w:firstRow="0" w:lastRow="0" w:firstColumn="1" w:lastColumn="0" w:oddVBand="0" w:evenVBand="0" w:oddHBand="0" w:evenHBand="0" w:firstRowFirstColumn="0" w:firstRowLastColumn="0" w:lastRowFirstColumn="0" w:lastRowLastColumn="0"/>
            <w:tcW w:w="3199" w:type="dxa"/>
          </w:tcPr>
          <w:p w14:paraId="0B8AE71E" w14:textId="77777777" w:rsidR="00860FA0" w:rsidRDefault="00860FA0" w:rsidP="000D0626">
            <w:pPr>
              <w:jc w:val="left"/>
            </w:pPr>
            <w:r>
              <w:t>city</w:t>
            </w:r>
          </w:p>
        </w:tc>
        <w:tc>
          <w:tcPr>
            <w:tcW w:w="3199" w:type="dxa"/>
          </w:tcPr>
          <w:p w14:paraId="0B8AE71F"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20"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25"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22" w14:textId="77777777" w:rsidR="00860FA0" w:rsidRDefault="00860FA0" w:rsidP="000D0626">
            <w:pPr>
              <w:jc w:val="left"/>
            </w:pPr>
            <w:r>
              <w:t>division</w:t>
            </w:r>
          </w:p>
        </w:tc>
        <w:tc>
          <w:tcPr>
            <w:tcW w:w="3199" w:type="dxa"/>
          </w:tcPr>
          <w:p w14:paraId="0B8AE723"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24"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29"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26" w14:textId="77777777" w:rsidR="00860FA0" w:rsidRDefault="00860FA0" w:rsidP="000D0626">
            <w:pPr>
              <w:jc w:val="left"/>
            </w:pPr>
            <w:r>
              <w:t>zipcode</w:t>
            </w:r>
          </w:p>
        </w:tc>
        <w:tc>
          <w:tcPr>
            <w:tcW w:w="3199" w:type="dxa"/>
          </w:tcPr>
          <w:p w14:paraId="0B8AE727"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28"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2D"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2A" w14:textId="77777777" w:rsidR="00860FA0" w:rsidRDefault="00860FA0" w:rsidP="000D0626">
            <w:pPr>
              <w:jc w:val="left"/>
            </w:pPr>
            <w:r>
              <w:t>contactNo</w:t>
            </w:r>
          </w:p>
        </w:tc>
        <w:tc>
          <w:tcPr>
            <w:tcW w:w="3199" w:type="dxa"/>
          </w:tcPr>
          <w:p w14:paraId="0B8AE72B"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2C"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32" w14:textId="77777777" w:rsidTr="009D548D">
        <w:trPr>
          <w:trHeight w:val="1085"/>
        </w:trPr>
        <w:tc>
          <w:tcPr>
            <w:cnfStyle w:val="001000000000" w:firstRow="0" w:lastRow="0" w:firstColumn="1" w:lastColumn="0" w:oddVBand="0" w:evenVBand="0" w:oddHBand="0" w:evenHBand="0" w:firstRowFirstColumn="0" w:firstRowLastColumn="0" w:lastRowFirstColumn="0" w:lastRowLastColumn="0"/>
            <w:tcW w:w="3199" w:type="dxa"/>
          </w:tcPr>
          <w:p w14:paraId="0B8AE72E" w14:textId="77777777" w:rsidR="00860FA0" w:rsidRDefault="00860FA0" w:rsidP="000D0626">
            <w:pPr>
              <w:jc w:val="left"/>
            </w:pPr>
            <w:r>
              <w:t>userRole</w:t>
            </w:r>
          </w:p>
        </w:tc>
        <w:tc>
          <w:tcPr>
            <w:tcW w:w="3199" w:type="dxa"/>
          </w:tcPr>
          <w:p w14:paraId="0B8AE72F"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Tinyint(1)</w:t>
            </w:r>
          </w:p>
        </w:tc>
        <w:tc>
          <w:tcPr>
            <w:tcW w:w="3553" w:type="dxa"/>
          </w:tcPr>
          <w:p w14:paraId="0B8AE730" w14:textId="77777777" w:rsidR="009D548D" w:rsidRDefault="00860FA0" w:rsidP="000D0626">
            <w:pPr>
              <w:jc w:val="left"/>
              <w:cnfStyle w:val="000000000000" w:firstRow="0" w:lastRow="0" w:firstColumn="0" w:lastColumn="0" w:oddVBand="0" w:evenVBand="0" w:oddHBand="0" w:evenHBand="0" w:firstRowFirstColumn="0" w:firstRowLastColumn="0" w:lastRowFirstColumn="0" w:lastRowLastColumn="0"/>
            </w:pPr>
            <w:r>
              <w:t>Admin</w:t>
            </w:r>
            <w:r w:rsidR="009D548D">
              <w:t>=1,home_</w:t>
            </w:r>
            <w:r>
              <w:t>seeker=2,</w:t>
            </w:r>
          </w:p>
          <w:p w14:paraId="0B8AE731"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r>
              <w:t>home</w:t>
            </w:r>
            <w:r w:rsidR="009D548D">
              <w:t>_owner=3.</w:t>
            </w:r>
          </w:p>
        </w:tc>
      </w:tr>
      <w:tr w:rsidR="00860FA0" w14:paraId="0B8AE736" w14:textId="77777777" w:rsidTr="009D548D">
        <w:trPr>
          <w:trHeight w:val="543"/>
        </w:trPr>
        <w:tc>
          <w:tcPr>
            <w:cnfStyle w:val="001000000000" w:firstRow="0" w:lastRow="0" w:firstColumn="1" w:lastColumn="0" w:oddVBand="0" w:evenVBand="0" w:oddHBand="0" w:evenHBand="0" w:firstRowFirstColumn="0" w:firstRowLastColumn="0" w:lastRowFirstColumn="0" w:lastRowLastColumn="0"/>
            <w:tcW w:w="3199" w:type="dxa"/>
          </w:tcPr>
          <w:p w14:paraId="0B8AE733" w14:textId="77777777" w:rsidR="00860FA0" w:rsidRDefault="009D548D" w:rsidP="000D0626">
            <w:pPr>
              <w:jc w:val="left"/>
            </w:pPr>
            <w:r>
              <w:t>password</w:t>
            </w:r>
          </w:p>
        </w:tc>
        <w:tc>
          <w:tcPr>
            <w:tcW w:w="3199" w:type="dxa"/>
          </w:tcPr>
          <w:p w14:paraId="0B8AE734" w14:textId="77777777" w:rsidR="00860FA0" w:rsidRDefault="009D548D"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35"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r w:rsidR="00860FA0" w14:paraId="0B8AE73A" w14:textId="77777777" w:rsidTr="0021769F">
        <w:trPr>
          <w:trHeight w:val="93"/>
        </w:trPr>
        <w:tc>
          <w:tcPr>
            <w:cnfStyle w:val="001000000000" w:firstRow="0" w:lastRow="0" w:firstColumn="1" w:lastColumn="0" w:oddVBand="0" w:evenVBand="0" w:oddHBand="0" w:evenHBand="0" w:firstRowFirstColumn="0" w:firstRowLastColumn="0" w:lastRowFirstColumn="0" w:lastRowLastColumn="0"/>
            <w:tcW w:w="3199" w:type="dxa"/>
          </w:tcPr>
          <w:p w14:paraId="0B8AE737" w14:textId="77777777" w:rsidR="00860FA0" w:rsidRDefault="009D548D" w:rsidP="000D0626">
            <w:pPr>
              <w:jc w:val="left"/>
            </w:pPr>
            <w:r>
              <w:t>country</w:t>
            </w:r>
          </w:p>
        </w:tc>
        <w:tc>
          <w:tcPr>
            <w:tcW w:w="3199" w:type="dxa"/>
          </w:tcPr>
          <w:p w14:paraId="0B8AE738" w14:textId="77777777" w:rsidR="00860FA0" w:rsidRDefault="009D548D"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553" w:type="dxa"/>
          </w:tcPr>
          <w:p w14:paraId="0B8AE739" w14:textId="77777777" w:rsidR="00860FA0" w:rsidRDefault="00860FA0" w:rsidP="000D0626">
            <w:pPr>
              <w:jc w:val="left"/>
              <w:cnfStyle w:val="000000000000" w:firstRow="0" w:lastRow="0" w:firstColumn="0" w:lastColumn="0" w:oddVBand="0" w:evenVBand="0" w:oddHBand="0" w:evenHBand="0" w:firstRowFirstColumn="0" w:firstRowLastColumn="0" w:lastRowFirstColumn="0" w:lastRowLastColumn="0"/>
            </w:pPr>
          </w:p>
        </w:tc>
      </w:tr>
    </w:tbl>
    <w:p w14:paraId="0B8AE73B" w14:textId="77777777" w:rsidR="00EE4268" w:rsidRDefault="00EE4268" w:rsidP="000D0626">
      <w:pPr>
        <w:jc w:val="left"/>
      </w:pPr>
    </w:p>
    <w:p w14:paraId="0B8AE73C" w14:textId="77777777" w:rsidR="00EE4268" w:rsidRDefault="00EE4268" w:rsidP="000D0626">
      <w:pPr>
        <w:jc w:val="left"/>
      </w:pPr>
      <w:r>
        <w:t>Table-Name: Contact_info</w:t>
      </w:r>
    </w:p>
    <w:p w14:paraId="0B8AE73D" w14:textId="77777777" w:rsidR="00EE4268" w:rsidRDefault="00EE4268" w:rsidP="000D0626">
      <w:pPr>
        <w:jc w:val="left"/>
      </w:pPr>
      <w:r>
        <w:t>Primary-key: info_id</w:t>
      </w:r>
    </w:p>
    <w:p w14:paraId="0B8AE73E" w14:textId="77777777" w:rsidR="00EE4268" w:rsidRDefault="00EE4268" w:rsidP="000D0626">
      <w:pPr>
        <w:jc w:val="left"/>
      </w:pPr>
      <w:r>
        <w:t>Description: This table Contact_info ,here user can send there feedback to the admin from the website.</w:t>
      </w:r>
    </w:p>
    <w:p w14:paraId="0B8AE73F" w14:textId="77777777" w:rsidR="0021769F" w:rsidRPr="0021769F" w:rsidRDefault="00214706" w:rsidP="00D142FA">
      <w:pPr>
        <w:pStyle w:val="Caption"/>
      </w:pPr>
      <w:r>
        <w:t>Table 4.</w:t>
      </w:r>
      <w:fldSimple w:instr=" SEQ Table \* ARABIC \s 1 ">
        <w:r w:rsidR="009E312C">
          <w:rPr>
            <w:noProof/>
          </w:rPr>
          <w:t>2</w:t>
        </w:r>
      </w:fldSimple>
      <w:r>
        <w:t>: Contact_info Table</w:t>
      </w:r>
    </w:p>
    <w:tbl>
      <w:tblPr>
        <w:tblStyle w:val="MediumGrid3-Accent3"/>
        <w:tblW w:w="9587" w:type="dxa"/>
        <w:tblLook w:val="06A0" w:firstRow="1" w:lastRow="0" w:firstColumn="1" w:lastColumn="0" w:noHBand="1" w:noVBand="1"/>
      </w:tblPr>
      <w:tblGrid>
        <w:gridCol w:w="3195"/>
        <w:gridCol w:w="3196"/>
        <w:gridCol w:w="3196"/>
      </w:tblGrid>
      <w:tr w:rsidR="00EE4268" w14:paraId="0B8AE745" w14:textId="77777777" w:rsidTr="00C224D6">
        <w:trPr>
          <w:cnfStyle w:val="100000000000" w:firstRow="1" w:lastRow="0" w:firstColumn="0" w:lastColumn="0" w:oddVBand="0" w:evenVBand="0" w:oddHBand="0" w:evenHBand="0" w:firstRowFirstColumn="0" w:firstRowLastColumn="0" w:lastRowFirstColumn="0" w:lastRowLastColumn="0"/>
          <w:trHeight w:val="2285"/>
        </w:trPr>
        <w:tc>
          <w:tcPr>
            <w:cnfStyle w:val="001000000000" w:firstRow="0" w:lastRow="0" w:firstColumn="1" w:lastColumn="0" w:oddVBand="0" w:evenVBand="0" w:oddHBand="0" w:evenHBand="0" w:firstRowFirstColumn="0" w:firstRowLastColumn="0" w:lastRowFirstColumn="0" w:lastRowLastColumn="0"/>
            <w:tcW w:w="3195" w:type="dxa"/>
          </w:tcPr>
          <w:p w14:paraId="0B8AE740" w14:textId="77777777" w:rsidR="00EE4268" w:rsidRDefault="00EE4268" w:rsidP="00EE4268">
            <w:pPr>
              <w:jc w:val="center"/>
            </w:pPr>
            <w:r>
              <w:t>Name</w:t>
            </w:r>
          </w:p>
        </w:tc>
        <w:tc>
          <w:tcPr>
            <w:tcW w:w="3196" w:type="dxa"/>
          </w:tcPr>
          <w:p w14:paraId="0B8AE741" w14:textId="77777777" w:rsidR="00EE4268" w:rsidRDefault="00EE4268" w:rsidP="00EE4268">
            <w:pPr>
              <w:jc w:val="center"/>
              <w:cnfStyle w:val="100000000000" w:firstRow="1" w:lastRow="0" w:firstColumn="0" w:lastColumn="0" w:oddVBand="0" w:evenVBand="0" w:oddHBand="0" w:evenHBand="0" w:firstRowFirstColumn="0" w:firstRowLastColumn="0" w:lastRowFirstColumn="0" w:lastRowLastColumn="0"/>
            </w:pPr>
            <w:r>
              <w:t>Type</w:t>
            </w:r>
          </w:p>
          <w:p w14:paraId="0B8AE742" w14:textId="77777777" w:rsidR="00EE4268" w:rsidRDefault="00EE4268" w:rsidP="000D0626">
            <w:pPr>
              <w:jc w:val="left"/>
              <w:cnfStyle w:val="100000000000" w:firstRow="1" w:lastRow="0" w:firstColumn="0" w:lastColumn="0" w:oddVBand="0" w:evenVBand="0" w:oddHBand="0" w:evenHBand="0" w:firstRowFirstColumn="0" w:firstRowLastColumn="0" w:lastRowFirstColumn="0" w:lastRowLastColumn="0"/>
            </w:pPr>
          </w:p>
        </w:tc>
        <w:tc>
          <w:tcPr>
            <w:tcW w:w="3196" w:type="dxa"/>
          </w:tcPr>
          <w:p w14:paraId="0B8AE743" w14:textId="77777777" w:rsidR="00EE4268" w:rsidRDefault="00EE4268" w:rsidP="00EE4268">
            <w:pPr>
              <w:jc w:val="center"/>
              <w:cnfStyle w:val="100000000000" w:firstRow="1" w:lastRow="0" w:firstColumn="0" w:lastColumn="0" w:oddVBand="0" w:evenVBand="0" w:oddHBand="0" w:evenHBand="0" w:firstRowFirstColumn="0" w:firstRowLastColumn="0" w:lastRowFirstColumn="0" w:lastRowLastColumn="0"/>
            </w:pPr>
            <w:r>
              <w:t>Null</w:t>
            </w:r>
          </w:p>
          <w:p w14:paraId="0B8AE744" w14:textId="77777777" w:rsidR="00EE4268" w:rsidRDefault="00EE4268" w:rsidP="000D0626">
            <w:pPr>
              <w:jc w:val="left"/>
              <w:cnfStyle w:val="100000000000" w:firstRow="1" w:lastRow="0" w:firstColumn="0" w:lastColumn="0" w:oddVBand="0" w:evenVBand="0" w:oddHBand="0" w:evenHBand="0" w:firstRowFirstColumn="0" w:firstRowLastColumn="0" w:lastRowFirstColumn="0" w:lastRowLastColumn="0"/>
            </w:pPr>
          </w:p>
        </w:tc>
      </w:tr>
      <w:tr w:rsidR="00EE4268" w14:paraId="0B8AE749" w14:textId="77777777" w:rsidTr="00C224D6">
        <w:trPr>
          <w:trHeight w:val="1141"/>
        </w:trPr>
        <w:tc>
          <w:tcPr>
            <w:cnfStyle w:val="001000000000" w:firstRow="0" w:lastRow="0" w:firstColumn="1" w:lastColumn="0" w:oddVBand="0" w:evenVBand="0" w:oddHBand="0" w:evenHBand="0" w:firstRowFirstColumn="0" w:firstRowLastColumn="0" w:lastRowFirstColumn="0" w:lastRowLastColumn="0"/>
            <w:tcW w:w="3195" w:type="dxa"/>
          </w:tcPr>
          <w:p w14:paraId="0B8AE746" w14:textId="77777777" w:rsidR="00EE4268" w:rsidRDefault="00EE4268" w:rsidP="000D0626">
            <w:pPr>
              <w:jc w:val="left"/>
            </w:pPr>
            <w:r>
              <w:t>info_id</w:t>
            </w:r>
          </w:p>
        </w:tc>
        <w:tc>
          <w:tcPr>
            <w:tcW w:w="3196" w:type="dxa"/>
          </w:tcPr>
          <w:p w14:paraId="0B8AE747"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Int(10)</w:t>
            </w:r>
          </w:p>
        </w:tc>
        <w:tc>
          <w:tcPr>
            <w:tcW w:w="3196" w:type="dxa"/>
          </w:tcPr>
          <w:p w14:paraId="0B8AE748"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EE4268" w14:paraId="0B8AE74D" w14:textId="77777777" w:rsidTr="00C224D6">
        <w:trPr>
          <w:trHeight w:val="1141"/>
        </w:trPr>
        <w:tc>
          <w:tcPr>
            <w:cnfStyle w:val="001000000000" w:firstRow="0" w:lastRow="0" w:firstColumn="1" w:lastColumn="0" w:oddVBand="0" w:evenVBand="0" w:oddHBand="0" w:evenHBand="0" w:firstRowFirstColumn="0" w:firstRowLastColumn="0" w:lastRowFirstColumn="0" w:lastRowLastColumn="0"/>
            <w:tcW w:w="3195" w:type="dxa"/>
          </w:tcPr>
          <w:p w14:paraId="0B8AE74A" w14:textId="77777777" w:rsidR="00EE4268" w:rsidRDefault="00EE4268" w:rsidP="000D0626">
            <w:pPr>
              <w:jc w:val="left"/>
            </w:pPr>
            <w:r>
              <w:t>username</w:t>
            </w:r>
          </w:p>
        </w:tc>
        <w:tc>
          <w:tcPr>
            <w:tcW w:w="3196" w:type="dxa"/>
          </w:tcPr>
          <w:p w14:paraId="0B8AE74B"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196" w:type="dxa"/>
          </w:tcPr>
          <w:p w14:paraId="0B8AE74C"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EE4268" w14:paraId="0B8AE751" w14:textId="77777777" w:rsidTr="00C224D6">
        <w:trPr>
          <w:trHeight w:val="1141"/>
        </w:trPr>
        <w:tc>
          <w:tcPr>
            <w:cnfStyle w:val="001000000000" w:firstRow="0" w:lastRow="0" w:firstColumn="1" w:lastColumn="0" w:oddVBand="0" w:evenVBand="0" w:oddHBand="0" w:evenHBand="0" w:firstRowFirstColumn="0" w:firstRowLastColumn="0" w:lastRowFirstColumn="0" w:lastRowLastColumn="0"/>
            <w:tcW w:w="3195" w:type="dxa"/>
          </w:tcPr>
          <w:p w14:paraId="0B8AE74E" w14:textId="77777777" w:rsidR="00EE4268" w:rsidRDefault="00EE4268" w:rsidP="000D0626">
            <w:pPr>
              <w:jc w:val="left"/>
            </w:pPr>
            <w:r>
              <w:t>email</w:t>
            </w:r>
          </w:p>
        </w:tc>
        <w:tc>
          <w:tcPr>
            <w:tcW w:w="3196" w:type="dxa"/>
          </w:tcPr>
          <w:p w14:paraId="0B8AE74F"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196" w:type="dxa"/>
          </w:tcPr>
          <w:p w14:paraId="0B8AE750"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EE4268" w14:paraId="0B8AE755" w14:textId="77777777" w:rsidTr="00C224D6">
        <w:trPr>
          <w:trHeight w:val="1141"/>
        </w:trPr>
        <w:tc>
          <w:tcPr>
            <w:cnfStyle w:val="001000000000" w:firstRow="0" w:lastRow="0" w:firstColumn="1" w:lastColumn="0" w:oddVBand="0" w:evenVBand="0" w:oddHBand="0" w:evenHBand="0" w:firstRowFirstColumn="0" w:firstRowLastColumn="0" w:lastRowFirstColumn="0" w:lastRowLastColumn="0"/>
            <w:tcW w:w="3195" w:type="dxa"/>
          </w:tcPr>
          <w:p w14:paraId="0B8AE752" w14:textId="77777777" w:rsidR="00EE4268" w:rsidRDefault="00EE4268" w:rsidP="000D0626">
            <w:pPr>
              <w:jc w:val="left"/>
            </w:pPr>
            <w:r>
              <w:t>subject</w:t>
            </w:r>
          </w:p>
        </w:tc>
        <w:tc>
          <w:tcPr>
            <w:tcW w:w="3196" w:type="dxa"/>
          </w:tcPr>
          <w:p w14:paraId="0B8AE753"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196" w:type="dxa"/>
          </w:tcPr>
          <w:p w14:paraId="0B8AE754"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EE4268" w14:paraId="0B8AE759" w14:textId="77777777" w:rsidTr="00C224D6">
        <w:trPr>
          <w:trHeight w:val="1141"/>
        </w:trPr>
        <w:tc>
          <w:tcPr>
            <w:cnfStyle w:val="001000000000" w:firstRow="0" w:lastRow="0" w:firstColumn="1" w:lastColumn="0" w:oddVBand="0" w:evenVBand="0" w:oddHBand="0" w:evenHBand="0" w:firstRowFirstColumn="0" w:firstRowLastColumn="0" w:lastRowFirstColumn="0" w:lastRowLastColumn="0"/>
            <w:tcW w:w="3195" w:type="dxa"/>
          </w:tcPr>
          <w:p w14:paraId="0B8AE756" w14:textId="77777777" w:rsidR="00EE4268" w:rsidRDefault="00EE4268" w:rsidP="000D0626">
            <w:pPr>
              <w:jc w:val="left"/>
            </w:pPr>
            <w:r>
              <w:t>message</w:t>
            </w:r>
          </w:p>
        </w:tc>
        <w:tc>
          <w:tcPr>
            <w:tcW w:w="3196" w:type="dxa"/>
          </w:tcPr>
          <w:p w14:paraId="0B8AE757"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196" w:type="dxa"/>
          </w:tcPr>
          <w:p w14:paraId="0B8AE758" w14:textId="77777777" w:rsidR="00EE4268" w:rsidRDefault="00EE4268" w:rsidP="000D0626">
            <w:pPr>
              <w:jc w:val="left"/>
              <w:cnfStyle w:val="000000000000" w:firstRow="0" w:lastRow="0" w:firstColumn="0" w:lastColumn="0" w:oddVBand="0" w:evenVBand="0" w:oddHBand="0" w:evenHBand="0" w:firstRowFirstColumn="0" w:firstRowLastColumn="0" w:lastRowFirstColumn="0" w:lastRowLastColumn="0"/>
            </w:pPr>
            <w:r>
              <w:t>No</w:t>
            </w:r>
          </w:p>
        </w:tc>
      </w:tr>
    </w:tbl>
    <w:p w14:paraId="0B8AE75A" w14:textId="77777777" w:rsidR="000D0626" w:rsidRDefault="00D31111" w:rsidP="000D0626">
      <w:pPr>
        <w:jc w:val="left"/>
      </w:pPr>
      <w:r>
        <w:t xml:space="preserve"> </w:t>
      </w:r>
    </w:p>
    <w:p w14:paraId="0B8AE75B" w14:textId="77777777" w:rsidR="00EE4268" w:rsidRDefault="00EE4268" w:rsidP="000D0626">
      <w:pPr>
        <w:jc w:val="left"/>
      </w:pPr>
    </w:p>
    <w:p w14:paraId="0B8AE75C" w14:textId="77777777" w:rsidR="00EE4268" w:rsidRDefault="00EE4268" w:rsidP="000D0626">
      <w:pPr>
        <w:jc w:val="left"/>
      </w:pPr>
    </w:p>
    <w:p w14:paraId="0B8AE75D" w14:textId="77777777" w:rsidR="00EE4268" w:rsidRDefault="00EE4268" w:rsidP="000D0626">
      <w:pPr>
        <w:jc w:val="left"/>
      </w:pPr>
    </w:p>
    <w:p w14:paraId="0B8AE75E" w14:textId="77777777" w:rsidR="00EE4268" w:rsidRDefault="00EE4268" w:rsidP="000D0626">
      <w:pPr>
        <w:jc w:val="left"/>
      </w:pPr>
    </w:p>
    <w:p w14:paraId="0B8AE75F" w14:textId="77777777" w:rsidR="00C224D6" w:rsidRDefault="00C224D6" w:rsidP="000D0626">
      <w:pPr>
        <w:jc w:val="left"/>
      </w:pPr>
    </w:p>
    <w:p w14:paraId="0B8AE760" w14:textId="77777777" w:rsidR="007102A2" w:rsidRDefault="007102A2" w:rsidP="000D0626">
      <w:pPr>
        <w:jc w:val="left"/>
      </w:pPr>
    </w:p>
    <w:p w14:paraId="0B8AE761" w14:textId="77777777" w:rsidR="007102A2" w:rsidRDefault="007102A2" w:rsidP="000D0626">
      <w:pPr>
        <w:jc w:val="left"/>
      </w:pPr>
    </w:p>
    <w:p w14:paraId="0B8AE762" w14:textId="77777777" w:rsidR="00EE4268" w:rsidRDefault="00C92ADE" w:rsidP="000D0626">
      <w:pPr>
        <w:jc w:val="left"/>
      </w:pPr>
      <w:r>
        <w:t>Table-Name: property</w:t>
      </w:r>
    </w:p>
    <w:p w14:paraId="0B8AE763" w14:textId="77777777" w:rsidR="00C92ADE" w:rsidRDefault="00C92ADE" w:rsidP="000D0626">
      <w:pPr>
        <w:jc w:val="left"/>
      </w:pPr>
      <w:r>
        <w:t>Primary-key: property_id</w:t>
      </w:r>
    </w:p>
    <w:p w14:paraId="0B8AE764" w14:textId="77777777" w:rsidR="00C92ADE" w:rsidRDefault="00C92ADE" w:rsidP="000D0626">
      <w:pPr>
        <w:jc w:val="left"/>
      </w:pPr>
      <w:r>
        <w:t>Description: This table property, here have all the property details,user can show that details and home owner  add the their property here and need to admin approval for post the property to the property table.</w:t>
      </w:r>
    </w:p>
    <w:p w14:paraId="0B8AE765" w14:textId="77777777" w:rsidR="00214706" w:rsidRDefault="00214706" w:rsidP="00214706">
      <w:pPr>
        <w:pStyle w:val="Caption"/>
      </w:pPr>
      <w:r>
        <w:t>Table 4.</w:t>
      </w:r>
      <w:fldSimple w:instr=" SEQ Table \* ARABIC \s 1 ">
        <w:r w:rsidR="009E312C">
          <w:rPr>
            <w:noProof/>
          </w:rPr>
          <w:t>3</w:t>
        </w:r>
      </w:fldSimple>
      <w:r>
        <w:t>:</w:t>
      </w:r>
      <w:r w:rsidR="00D86004">
        <w:t xml:space="preserve"> </w:t>
      </w:r>
      <w:r>
        <w:t>Property Table</w:t>
      </w:r>
    </w:p>
    <w:tbl>
      <w:tblPr>
        <w:tblStyle w:val="MediumGrid3-Accent3"/>
        <w:tblW w:w="9917" w:type="dxa"/>
        <w:tblLook w:val="06A0" w:firstRow="1" w:lastRow="0" w:firstColumn="1" w:lastColumn="0" w:noHBand="1" w:noVBand="1"/>
      </w:tblPr>
      <w:tblGrid>
        <w:gridCol w:w="3305"/>
        <w:gridCol w:w="3306"/>
        <w:gridCol w:w="3306"/>
      </w:tblGrid>
      <w:tr w:rsidR="00C92ADE" w14:paraId="0B8AE769" w14:textId="77777777" w:rsidTr="00C224D6">
        <w:trPr>
          <w:cnfStyle w:val="100000000000" w:firstRow="1" w:lastRow="0" w:firstColumn="0" w:lastColumn="0" w:oddVBand="0" w:evenVBand="0" w:oddHBand="0" w:evenHBand="0" w:firstRowFirstColumn="0" w:firstRowLastColumn="0" w:lastRowFirstColumn="0" w:lastRowLastColumn="0"/>
          <w:trHeight w:val="1168"/>
        </w:trPr>
        <w:tc>
          <w:tcPr>
            <w:cnfStyle w:val="001000000000" w:firstRow="0" w:lastRow="0" w:firstColumn="1" w:lastColumn="0" w:oddVBand="0" w:evenVBand="0" w:oddHBand="0" w:evenHBand="0" w:firstRowFirstColumn="0" w:firstRowLastColumn="0" w:lastRowFirstColumn="0" w:lastRowLastColumn="0"/>
            <w:tcW w:w="3305" w:type="dxa"/>
          </w:tcPr>
          <w:p w14:paraId="0B8AE766" w14:textId="77777777" w:rsidR="00C92ADE" w:rsidRDefault="00C92ADE" w:rsidP="00C92ADE">
            <w:pPr>
              <w:jc w:val="center"/>
            </w:pPr>
            <w:r>
              <w:t>Name</w:t>
            </w:r>
          </w:p>
        </w:tc>
        <w:tc>
          <w:tcPr>
            <w:tcW w:w="3306" w:type="dxa"/>
          </w:tcPr>
          <w:p w14:paraId="0B8AE767" w14:textId="77777777" w:rsidR="00C92ADE" w:rsidRDefault="00C92ADE" w:rsidP="00C92ADE">
            <w:pPr>
              <w:jc w:val="center"/>
              <w:cnfStyle w:val="100000000000" w:firstRow="1" w:lastRow="0" w:firstColumn="0" w:lastColumn="0" w:oddVBand="0" w:evenVBand="0" w:oddHBand="0" w:evenHBand="0" w:firstRowFirstColumn="0" w:firstRowLastColumn="0" w:lastRowFirstColumn="0" w:lastRowLastColumn="0"/>
            </w:pPr>
            <w:r>
              <w:t>Type</w:t>
            </w:r>
          </w:p>
        </w:tc>
        <w:tc>
          <w:tcPr>
            <w:tcW w:w="3306" w:type="dxa"/>
          </w:tcPr>
          <w:p w14:paraId="0B8AE768" w14:textId="77777777" w:rsidR="00C92ADE" w:rsidRDefault="00C92ADE" w:rsidP="00C92ADE">
            <w:pPr>
              <w:jc w:val="center"/>
              <w:cnfStyle w:val="100000000000" w:firstRow="1" w:lastRow="0" w:firstColumn="0" w:lastColumn="0" w:oddVBand="0" w:evenVBand="0" w:oddHBand="0" w:evenHBand="0" w:firstRowFirstColumn="0" w:firstRowLastColumn="0" w:lastRowFirstColumn="0" w:lastRowLastColumn="0"/>
            </w:pPr>
            <w:r>
              <w:t>Null</w:t>
            </w:r>
          </w:p>
        </w:tc>
      </w:tr>
      <w:tr w:rsidR="00C92ADE" w14:paraId="0B8AE76D"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6A" w14:textId="77777777" w:rsidR="00C92ADE" w:rsidRDefault="00C92ADE" w:rsidP="000D0626">
            <w:pPr>
              <w:jc w:val="left"/>
            </w:pPr>
            <w:r>
              <w:t>property_id</w:t>
            </w:r>
          </w:p>
        </w:tc>
        <w:tc>
          <w:tcPr>
            <w:tcW w:w="3306" w:type="dxa"/>
          </w:tcPr>
          <w:p w14:paraId="0B8AE76B"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Int(11)</w:t>
            </w:r>
          </w:p>
        </w:tc>
        <w:tc>
          <w:tcPr>
            <w:tcW w:w="3306" w:type="dxa"/>
          </w:tcPr>
          <w:p w14:paraId="0B8AE76C"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71"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6E" w14:textId="77777777" w:rsidR="00C92ADE" w:rsidRDefault="00C92ADE" w:rsidP="000D0626">
            <w:pPr>
              <w:jc w:val="left"/>
            </w:pPr>
            <w:r>
              <w:t>property_location</w:t>
            </w:r>
          </w:p>
        </w:tc>
        <w:tc>
          <w:tcPr>
            <w:tcW w:w="3306" w:type="dxa"/>
          </w:tcPr>
          <w:p w14:paraId="0B8AE76F"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306" w:type="dxa"/>
          </w:tcPr>
          <w:p w14:paraId="0B8AE770"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75"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72" w14:textId="77777777" w:rsidR="00C92ADE" w:rsidRDefault="00C92ADE" w:rsidP="000D0626">
            <w:pPr>
              <w:jc w:val="left"/>
            </w:pPr>
            <w:r>
              <w:t>Num_of_room</w:t>
            </w:r>
          </w:p>
        </w:tc>
        <w:tc>
          <w:tcPr>
            <w:tcW w:w="3306" w:type="dxa"/>
          </w:tcPr>
          <w:p w14:paraId="0B8AE773" w14:textId="3CCE8156" w:rsidR="00C92ADE" w:rsidRDefault="00FF156C" w:rsidP="000D0626">
            <w:pPr>
              <w:jc w:val="left"/>
              <w:cnfStyle w:val="000000000000" w:firstRow="0" w:lastRow="0" w:firstColumn="0" w:lastColumn="0" w:oddVBand="0" w:evenVBand="0" w:oddHBand="0" w:evenHBand="0" w:firstRowFirstColumn="0" w:firstRowLastColumn="0" w:lastRowFirstColumn="0" w:lastRowLastColumn="0"/>
            </w:pPr>
            <w:r>
              <w:t>Int</w:t>
            </w:r>
            <w:r w:rsidR="00C92ADE">
              <w:t>(50)</w:t>
            </w:r>
          </w:p>
        </w:tc>
        <w:tc>
          <w:tcPr>
            <w:tcW w:w="3306" w:type="dxa"/>
          </w:tcPr>
          <w:p w14:paraId="0B8AE774"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79"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76" w14:textId="77777777" w:rsidR="00C92ADE" w:rsidRDefault="00C92ADE" w:rsidP="000D0626">
            <w:pPr>
              <w:jc w:val="left"/>
            </w:pPr>
            <w:r>
              <w:t>Num_of_bath</w:t>
            </w:r>
          </w:p>
        </w:tc>
        <w:tc>
          <w:tcPr>
            <w:tcW w:w="3306" w:type="dxa"/>
          </w:tcPr>
          <w:p w14:paraId="0B8AE777" w14:textId="610D3605" w:rsidR="00C92ADE" w:rsidRDefault="00FF156C" w:rsidP="000D0626">
            <w:pPr>
              <w:jc w:val="left"/>
              <w:cnfStyle w:val="000000000000" w:firstRow="0" w:lastRow="0" w:firstColumn="0" w:lastColumn="0" w:oddVBand="0" w:evenVBand="0" w:oddHBand="0" w:evenHBand="0" w:firstRowFirstColumn="0" w:firstRowLastColumn="0" w:lastRowFirstColumn="0" w:lastRowLastColumn="0"/>
            </w:pPr>
            <w:r>
              <w:t>Int</w:t>
            </w:r>
            <w:r w:rsidR="00C92ADE">
              <w:t>(50)</w:t>
            </w:r>
          </w:p>
        </w:tc>
        <w:tc>
          <w:tcPr>
            <w:tcW w:w="3306" w:type="dxa"/>
          </w:tcPr>
          <w:p w14:paraId="0B8AE778"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7D"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7A" w14:textId="77777777" w:rsidR="00C92ADE" w:rsidRDefault="00C92ADE" w:rsidP="000D0626">
            <w:pPr>
              <w:jc w:val="left"/>
            </w:pPr>
            <w:r>
              <w:t>Property_size</w:t>
            </w:r>
          </w:p>
        </w:tc>
        <w:tc>
          <w:tcPr>
            <w:tcW w:w="3306" w:type="dxa"/>
          </w:tcPr>
          <w:p w14:paraId="0B8AE77B"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306" w:type="dxa"/>
          </w:tcPr>
          <w:p w14:paraId="0B8AE77C"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81"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7E" w14:textId="77777777" w:rsidR="00C92ADE" w:rsidRDefault="00C92ADE" w:rsidP="000D0626">
            <w:pPr>
              <w:jc w:val="left"/>
            </w:pPr>
            <w:r>
              <w:t>Property_image</w:t>
            </w:r>
          </w:p>
        </w:tc>
        <w:tc>
          <w:tcPr>
            <w:tcW w:w="3306" w:type="dxa"/>
          </w:tcPr>
          <w:p w14:paraId="0B8AE77F"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Varchar(500)</w:t>
            </w:r>
          </w:p>
        </w:tc>
        <w:tc>
          <w:tcPr>
            <w:tcW w:w="3306" w:type="dxa"/>
          </w:tcPr>
          <w:p w14:paraId="0B8AE780" w14:textId="77777777" w:rsidR="00C92ADE" w:rsidRDefault="00C92ADE"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85"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82" w14:textId="77777777" w:rsidR="00C92ADE" w:rsidRDefault="00504BF6" w:rsidP="000D0626">
            <w:pPr>
              <w:jc w:val="left"/>
            </w:pPr>
            <w:r>
              <w:t>Property_description</w:t>
            </w:r>
          </w:p>
        </w:tc>
        <w:tc>
          <w:tcPr>
            <w:tcW w:w="3306" w:type="dxa"/>
          </w:tcPr>
          <w:p w14:paraId="0B8AE783"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Varchar(255)</w:t>
            </w:r>
          </w:p>
        </w:tc>
        <w:tc>
          <w:tcPr>
            <w:tcW w:w="3306" w:type="dxa"/>
          </w:tcPr>
          <w:p w14:paraId="0B8AE784"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Yes</w:t>
            </w:r>
          </w:p>
        </w:tc>
      </w:tr>
      <w:tr w:rsidR="00C92ADE" w14:paraId="0B8AE789" w14:textId="77777777" w:rsidTr="00C224D6">
        <w:trPr>
          <w:trHeight w:val="586"/>
        </w:trPr>
        <w:tc>
          <w:tcPr>
            <w:cnfStyle w:val="001000000000" w:firstRow="0" w:lastRow="0" w:firstColumn="1" w:lastColumn="0" w:oddVBand="0" w:evenVBand="0" w:oddHBand="0" w:evenHBand="0" w:firstRowFirstColumn="0" w:firstRowLastColumn="0" w:lastRowFirstColumn="0" w:lastRowLastColumn="0"/>
            <w:tcW w:w="3305" w:type="dxa"/>
          </w:tcPr>
          <w:p w14:paraId="0B8AE786" w14:textId="77777777" w:rsidR="00C92ADE" w:rsidRDefault="00504BF6" w:rsidP="000D0626">
            <w:pPr>
              <w:jc w:val="left"/>
            </w:pPr>
            <w:r>
              <w:t>Property_price</w:t>
            </w:r>
          </w:p>
        </w:tc>
        <w:tc>
          <w:tcPr>
            <w:tcW w:w="3306" w:type="dxa"/>
          </w:tcPr>
          <w:p w14:paraId="0B8AE787"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Double(255)</w:t>
            </w:r>
          </w:p>
        </w:tc>
        <w:tc>
          <w:tcPr>
            <w:tcW w:w="3306" w:type="dxa"/>
          </w:tcPr>
          <w:p w14:paraId="0B8AE788"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8D"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8A" w14:textId="77777777" w:rsidR="00C92ADE" w:rsidRDefault="00504BF6" w:rsidP="000D0626">
            <w:pPr>
              <w:jc w:val="left"/>
            </w:pPr>
            <w:r>
              <w:t>Category_id</w:t>
            </w:r>
          </w:p>
        </w:tc>
        <w:tc>
          <w:tcPr>
            <w:tcW w:w="3306" w:type="dxa"/>
          </w:tcPr>
          <w:p w14:paraId="0B8AE78B"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Int(11)</w:t>
            </w:r>
          </w:p>
        </w:tc>
        <w:tc>
          <w:tcPr>
            <w:tcW w:w="3306" w:type="dxa"/>
          </w:tcPr>
          <w:p w14:paraId="0B8AE78C"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91"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8E" w14:textId="77777777" w:rsidR="00C92ADE" w:rsidRDefault="00504BF6" w:rsidP="000D0626">
            <w:pPr>
              <w:jc w:val="left"/>
            </w:pPr>
            <w:r>
              <w:t>User_id</w:t>
            </w:r>
          </w:p>
        </w:tc>
        <w:tc>
          <w:tcPr>
            <w:tcW w:w="3306" w:type="dxa"/>
          </w:tcPr>
          <w:p w14:paraId="0B8AE78F"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Int(11)`</w:t>
            </w:r>
          </w:p>
        </w:tc>
        <w:tc>
          <w:tcPr>
            <w:tcW w:w="3306" w:type="dxa"/>
          </w:tcPr>
          <w:p w14:paraId="0B8AE790" w14:textId="77777777" w:rsidR="00504BF6"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95"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92" w14:textId="77777777" w:rsidR="00C92ADE" w:rsidRDefault="00504BF6" w:rsidP="000D0626">
            <w:pPr>
              <w:jc w:val="left"/>
            </w:pPr>
            <w:r>
              <w:t>Status</w:t>
            </w:r>
          </w:p>
        </w:tc>
        <w:tc>
          <w:tcPr>
            <w:tcW w:w="3306" w:type="dxa"/>
          </w:tcPr>
          <w:p w14:paraId="0B8AE793"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Tinyint(1)</w:t>
            </w:r>
          </w:p>
        </w:tc>
        <w:tc>
          <w:tcPr>
            <w:tcW w:w="3306" w:type="dxa"/>
          </w:tcPr>
          <w:p w14:paraId="0B8AE794"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99"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96" w14:textId="77777777" w:rsidR="00C92ADE" w:rsidRDefault="00504BF6" w:rsidP="000D0626">
            <w:pPr>
              <w:jc w:val="left"/>
            </w:pPr>
            <w:r>
              <w:t>Date_added</w:t>
            </w:r>
          </w:p>
        </w:tc>
        <w:tc>
          <w:tcPr>
            <w:tcW w:w="3306" w:type="dxa"/>
          </w:tcPr>
          <w:p w14:paraId="0B8AE797"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Timestamp</w:t>
            </w:r>
          </w:p>
        </w:tc>
        <w:tc>
          <w:tcPr>
            <w:tcW w:w="3306" w:type="dxa"/>
          </w:tcPr>
          <w:p w14:paraId="0B8AE798" w14:textId="77777777" w:rsidR="00504BF6"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9D"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9A" w14:textId="77777777" w:rsidR="00C92ADE" w:rsidRDefault="00504BF6" w:rsidP="000D0626">
            <w:pPr>
              <w:jc w:val="left"/>
            </w:pPr>
            <w:r>
              <w:t>Country</w:t>
            </w:r>
          </w:p>
        </w:tc>
        <w:tc>
          <w:tcPr>
            <w:tcW w:w="3306" w:type="dxa"/>
          </w:tcPr>
          <w:p w14:paraId="0B8AE79B"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306" w:type="dxa"/>
          </w:tcPr>
          <w:p w14:paraId="0B8AE79C"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A1"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9E" w14:textId="77777777" w:rsidR="00C92ADE" w:rsidRDefault="00504BF6" w:rsidP="000D0626">
            <w:pPr>
              <w:jc w:val="left"/>
            </w:pPr>
            <w:r>
              <w:t>city</w:t>
            </w:r>
          </w:p>
        </w:tc>
        <w:tc>
          <w:tcPr>
            <w:tcW w:w="3306" w:type="dxa"/>
          </w:tcPr>
          <w:p w14:paraId="0B8AE79F"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306" w:type="dxa"/>
          </w:tcPr>
          <w:p w14:paraId="0B8AE7A0"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r w:rsidR="00C92ADE" w14:paraId="0B8AE7A5" w14:textId="77777777" w:rsidTr="00C224D6">
        <w:trPr>
          <w:trHeight w:val="611"/>
        </w:trPr>
        <w:tc>
          <w:tcPr>
            <w:cnfStyle w:val="001000000000" w:firstRow="0" w:lastRow="0" w:firstColumn="1" w:lastColumn="0" w:oddVBand="0" w:evenVBand="0" w:oddHBand="0" w:evenHBand="0" w:firstRowFirstColumn="0" w:firstRowLastColumn="0" w:lastRowFirstColumn="0" w:lastRowLastColumn="0"/>
            <w:tcW w:w="3305" w:type="dxa"/>
          </w:tcPr>
          <w:p w14:paraId="0B8AE7A2" w14:textId="77777777" w:rsidR="00C92ADE" w:rsidRDefault="00504BF6" w:rsidP="000D0626">
            <w:pPr>
              <w:jc w:val="left"/>
            </w:pPr>
            <w:r>
              <w:t>Phone_number</w:t>
            </w:r>
          </w:p>
        </w:tc>
        <w:tc>
          <w:tcPr>
            <w:tcW w:w="3306" w:type="dxa"/>
          </w:tcPr>
          <w:p w14:paraId="0B8AE7A3"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Varchar(50)</w:t>
            </w:r>
          </w:p>
        </w:tc>
        <w:tc>
          <w:tcPr>
            <w:tcW w:w="3306" w:type="dxa"/>
          </w:tcPr>
          <w:p w14:paraId="0B8AE7A4" w14:textId="77777777" w:rsidR="00C92ADE" w:rsidRDefault="00504BF6" w:rsidP="000D0626">
            <w:pPr>
              <w:jc w:val="left"/>
              <w:cnfStyle w:val="000000000000" w:firstRow="0" w:lastRow="0" w:firstColumn="0" w:lastColumn="0" w:oddVBand="0" w:evenVBand="0" w:oddHBand="0" w:evenHBand="0" w:firstRowFirstColumn="0" w:firstRowLastColumn="0" w:lastRowFirstColumn="0" w:lastRowLastColumn="0"/>
            </w:pPr>
            <w:r>
              <w:t>No</w:t>
            </w:r>
          </w:p>
        </w:tc>
      </w:tr>
    </w:tbl>
    <w:p w14:paraId="0B8AE7A6" w14:textId="77777777" w:rsidR="00C92ADE" w:rsidRDefault="00C92ADE" w:rsidP="000D0626">
      <w:pPr>
        <w:jc w:val="left"/>
      </w:pPr>
      <w:r>
        <w:t xml:space="preserve"> </w:t>
      </w:r>
    </w:p>
    <w:p w14:paraId="0B8AE7A7" w14:textId="77777777" w:rsidR="00F6769C" w:rsidRDefault="00F6769C" w:rsidP="000D0626">
      <w:pPr>
        <w:ind w:left="252"/>
      </w:pPr>
    </w:p>
    <w:p w14:paraId="0B8AE7A8" w14:textId="77777777" w:rsidR="00404E5F" w:rsidRDefault="00404E5F" w:rsidP="00F6769C">
      <w:pPr>
        <w:ind w:left="252"/>
      </w:pPr>
    </w:p>
    <w:p w14:paraId="0B8AE7A9" w14:textId="77777777" w:rsidR="008E4EAE" w:rsidRDefault="008E4EAE" w:rsidP="00F6769C">
      <w:pPr>
        <w:ind w:left="252"/>
      </w:pPr>
      <w:r>
        <w:t>Table-Name: tbl_category</w:t>
      </w:r>
    </w:p>
    <w:p w14:paraId="0B8AE7AA" w14:textId="77777777" w:rsidR="008E4EAE" w:rsidRDefault="008E4EAE" w:rsidP="00F6769C">
      <w:pPr>
        <w:ind w:left="252"/>
      </w:pPr>
      <w:r>
        <w:t>Primary-key: category_id</w:t>
      </w:r>
    </w:p>
    <w:p w14:paraId="0B8AE7AB" w14:textId="77777777" w:rsidR="008E4EAE" w:rsidRDefault="008E4EAE" w:rsidP="00F6769C">
      <w:pPr>
        <w:ind w:left="252"/>
      </w:pPr>
      <w:r>
        <w:t>Description: This table tbl_category, have all the category of the property, only admin can add/update/delete the information of this table.</w:t>
      </w:r>
    </w:p>
    <w:p w14:paraId="0B8AE7AC" w14:textId="77777777" w:rsidR="00214706" w:rsidRDefault="00214706" w:rsidP="00214706">
      <w:pPr>
        <w:pStyle w:val="Caption"/>
      </w:pPr>
      <w:r>
        <w:t>Table 4.</w:t>
      </w:r>
      <w:fldSimple w:instr=" SEQ Table \* ARABIC \s 1 ">
        <w:r w:rsidR="009E312C">
          <w:rPr>
            <w:noProof/>
          </w:rPr>
          <w:t>4</w:t>
        </w:r>
      </w:fldSimple>
      <w:r>
        <w:t>:</w:t>
      </w:r>
      <w:r w:rsidR="00B66956">
        <w:t xml:space="preserve"> </w:t>
      </w:r>
      <w:r>
        <w:t>Category Table</w:t>
      </w:r>
    </w:p>
    <w:tbl>
      <w:tblPr>
        <w:tblStyle w:val="MediumGrid3-Accent3"/>
        <w:tblW w:w="9467" w:type="dxa"/>
        <w:tblLook w:val="06A0" w:firstRow="1" w:lastRow="0" w:firstColumn="1" w:lastColumn="0" w:noHBand="1" w:noVBand="1"/>
      </w:tblPr>
      <w:tblGrid>
        <w:gridCol w:w="3155"/>
        <w:gridCol w:w="3156"/>
        <w:gridCol w:w="3156"/>
      </w:tblGrid>
      <w:tr w:rsidR="008E4EAE" w14:paraId="0B8AE7B0" w14:textId="77777777" w:rsidTr="008E4EAE">
        <w:trPr>
          <w:cnfStyle w:val="100000000000" w:firstRow="1" w:lastRow="0" w:firstColumn="0" w:lastColumn="0" w:oddVBand="0" w:evenVBand="0" w:oddHBand="0" w:evenHBand="0" w:firstRowFirstColumn="0" w:firstRowLastColumn="0" w:lastRowFirstColumn="0" w:lastRowLastColumn="0"/>
          <w:trHeight w:val="1411"/>
        </w:trPr>
        <w:tc>
          <w:tcPr>
            <w:cnfStyle w:val="001000000000" w:firstRow="0" w:lastRow="0" w:firstColumn="1" w:lastColumn="0" w:oddVBand="0" w:evenVBand="0" w:oddHBand="0" w:evenHBand="0" w:firstRowFirstColumn="0" w:firstRowLastColumn="0" w:lastRowFirstColumn="0" w:lastRowLastColumn="0"/>
            <w:tcW w:w="3155" w:type="dxa"/>
          </w:tcPr>
          <w:p w14:paraId="0B8AE7AD" w14:textId="77777777" w:rsidR="008E4EAE" w:rsidRDefault="008E4EAE" w:rsidP="008E4EAE">
            <w:pPr>
              <w:jc w:val="center"/>
            </w:pPr>
            <w:r>
              <w:t>Name</w:t>
            </w:r>
          </w:p>
        </w:tc>
        <w:tc>
          <w:tcPr>
            <w:tcW w:w="3156" w:type="dxa"/>
          </w:tcPr>
          <w:p w14:paraId="0B8AE7AE" w14:textId="77777777" w:rsidR="008E4EAE" w:rsidRDefault="008E4EAE" w:rsidP="008E4EAE">
            <w:pPr>
              <w:jc w:val="center"/>
              <w:cnfStyle w:val="100000000000" w:firstRow="1" w:lastRow="0" w:firstColumn="0" w:lastColumn="0" w:oddVBand="0" w:evenVBand="0" w:oddHBand="0" w:evenHBand="0" w:firstRowFirstColumn="0" w:firstRowLastColumn="0" w:lastRowFirstColumn="0" w:lastRowLastColumn="0"/>
            </w:pPr>
            <w:r>
              <w:t>Type</w:t>
            </w:r>
          </w:p>
        </w:tc>
        <w:tc>
          <w:tcPr>
            <w:tcW w:w="3156" w:type="dxa"/>
          </w:tcPr>
          <w:p w14:paraId="0B8AE7AF" w14:textId="77777777" w:rsidR="008E4EAE" w:rsidRDefault="008E4EAE" w:rsidP="008E4EAE">
            <w:pPr>
              <w:jc w:val="center"/>
              <w:cnfStyle w:val="100000000000" w:firstRow="1" w:lastRow="0" w:firstColumn="0" w:lastColumn="0" w:oddVBand="0" w:evenVBand="0" w:oddHBand="0" w:evenHBand="0" w:firstRowFirstColumn="0" w:firstRowLastColumn="0" w:lastRowFirstColumn="0" w:lastRowLastColumn="0"/>
            </w:pPr>
            <w:r>
              <w:t>Null</w:t>
            </w:r>
          </w:p>
        </w:tc>
      </w:tr>
      <w:tr w:rsidR="008E4EAE" w14:paraId="0B8AE7B4" w14:textId="77777777" w:rsidTr="008E4EAE">
        <w:trPr>
          <w:trHeight w:val="572"/>
        </w:trPr>
        <w:tc>
          <w:tcPr>
            <w:cnfStyle w:val="001000000000" w:firstRow="0" w:lastRow="0" w:firstColumn="1" w:lastColumn="0" w:oddVBand="0" w:evenVBand="0" w:oddHBand="0" w:evenHBand="0" w:firstRowFirstColumn="0" w:firstRowLastColumn="0" w:lastRowFirstColumn="0" w:lastRowLastColumn="0"/>
            <w:tcW w:w="3155" w:type="dxa"/>
          </w:tcPr>
          <w:p w14:paraId="0B8AE7B1" w14:textId="77777777" w:rsidR="008E4EAE" w:rsidRDefault="008E4EAE" w:rsidP="000D0626">
            <w:r>
              <w:t>Category_id</w:t>
            </w:r>
          </w:p>
        </w:tc>
        <w:tc>
          <w:tcPr>
            <w:tcW w:w="3156" w:type="dxa"/>
          </w:tcPr>
          <w:p w14:paraId="0B8AE7B2" w14:textId="77777777" w:rsidR="008E4EAE" w:rsidRDefault="008E4EAE" w:rsidP="000D0626">
            <w:pPr>
              <w:cnfStyle w:val="000000000000" w:firstRow="0" w:lastRow="0" w:firstColumn="0" w:lastColumn="0" w:oddVBand="0" w:evenVBand="0" w:oddHBand="0" w:evenHBand="0" w:firstRowFirstColumn="0" w:firstRowLastColumn="0" w:lastRowFirstColumn="0" w:lastRowLastColumn="0"/>
            </w:pPr>
            <w:r>
              <w:t>Int(11)</w:t>
            </w:r>
          </w:p>
        </w:tc>
        <w:tc>
          <w:tcPr>
            <w:tcW w:w="3156" w:type="dxa"/>
          </w:tcPr>
          <w:p w14:paraId="0B8AE7B3" w14:textId="77777777" w:rsidR="008E4EAE" w:rsidRDefault="008E4EAE" w:rsidP="000D0626">
            <w:pPr>
              <w:cnfStyle w:val="000000000000" w:firstRow="0" w:lastRow="0" w:firstColumn="0" w:lastColumn="0" w:oddVBand="0" w:evenVBand="0" w:oddHBand="0" w:evenHBand="0" w:firstRowFirstColumn="0" w:firstRowLastColumn="0" w:lastRowFirstColumn="0" w:lastRowLastColumn="0"/>
            </w:pPr>
            <w:r>
              <w:t>No</w:t>
            </w:r>
          </w:p>
        </w:tc>
      </w:tr>
      <w:tr w:rsidR="008E4EAE" w14:paraId="0B8AE7B8" w14:textId="77777777" w:rsidTr="008E4EAE">
        <w:trPr>
          <w:trHeight w:val="572"/>
        </w:trPr>
        <w:tc>
          <w:tcPr>
            <w:cnfStyle w:val="001000000000" w:firstRow="0" w:lastRow="0" w:firstColumn="1" w:lastColumn="0" w:oddVBand="0" w:evenVBand="0" w:oddHBand="0" w:evenHBand="0" w:firstRowFirstColumn="0" w:firstRowLastColumn="0" w:lastRowFirstColumn="0" w:lastRowLastColumn="0"/>
            <w:tcW w:w="3155" w:type="dxa"/>
          </w:tcPr>
          <w:p w14:paraId="0B8AE7B5" w14:textId="77777777" w:rsidR="008E4EAE" w:rsidRDefault="008E4EAE" w:rsidP="000D0626">
            <w:r>
              <w:t>Category_name</w:t>
            </w:r>
          </w:p>
        </w:tc>
        <w:tc>
          <w:tcPr>
            <w:tcW w:w="3156" w:type="dxa"/>
          </w:tcPr>
          <w:p w14:paraId="0B8AE7B6" w14:textId="77777777" w:rsidR="008E4EAE" w:rsidRDefault="008E4EAE" w:rsidP="000D0626">
            <w:pPr>
              <w:cnfStyle w:val="000000000000" w:firstRow="0" w:lastRow="0" w:firstColumn="0" w:lastColumn="0" w:oddVBand="0" w:evenVBand="0" w:oddHBand="0" w:evenHBand="0" w:firstRowFirstColumn="0" w:firstRowLastColumn="0" w:lastRowFirstColumn="0" w:lastRowLastColumn="0"/>
            </w:pPr>
            <w:r>
              <w:t>Varchar(100)</w:t>
            </w:r>
          </w:p>
        </w:tc>
        <w:tc>
          <w:tcPr>
            <w:tcW w:w="3156" w:type="dxa"/>
          </w:tcPr>
          <w:p w14:paraId="0B8AE7B7" w14:textId="77777777" w:rsidR="008E4EAE" w:rsidRDefault="008E4EAE" w:rsidP="000D0626">
            <w:pPr>
              <w:cnfStyle w:val="000000000000" w:firstRow="0" w:lastRow="0" w:firstColumn="0" w:lastColumn="0" w:oddVBand="0" w:evenVBand="0" w:oddHBand="0" w:evenHBand="0" w:firstRowFirstColumn="0" w:firstRowLastColumn="0" w:lastRowFirstColumn="0" w:lastRowLastColumn="0"/>
            </w:pPr>
            <w:r>
              <w:t>No</w:t>
            </w:r>
          </w:p>
        </w:tc>
      </w:tr>
    </w:tbl>
    <w:p w14:paraId="0B8AE7B9" w14:textId="77777777" w:rsidR="00F6769C" w:rsidRDefault="00214706" w:rsidP="00214706">
      <w:pPr>
        <w:ind w:left="252"/>
      </w:pPr>
      <w:r>
        <w:t xml:space="preserve">  </w:t>
      </w:r>
    </w:p>
    <w:p w14:paraId="0B8AE7BA" w14:textId="77777777" w:rsidR="00C224D6" w:rsidRDefault="00F6769C" w:rsidP="000D0626">
      <w:pPr>
        <w:ind w:left="252"/>
      </w:pPr>
      <w:r>
        <w:t>Table-Name: Order Details</w:t>
      </w:r>
    </w:p>
    <w:p w14:paraId="0B8AE7BB" w14:textId="77777777" w:rsidR="00F6769C" w:rsidRDefault="00F6769C" w:rsidP="000D0626">
      <w:pPr>
        <w:ind w:left="252"/>
      </w:pPr>
      <w:r>
        <w:t>Primary-key: order_id</w:t>
      </w:r>
    </w:p>
    <w:p w14:paraId="0B8AE7BC" w14:textId="77777777" w:rsidR="00F6769C" w:rsidRDefault="00F6769C" w:rsidP="000D0626">
      <w:pPr>
        <w:ind w:left="252"/>
      </w:pPr>
      <w:r>
        <w:t>Description: This table order details, have the information of those home-seeker who order or booked the selected home.</w:t>
      </w:r>
    </w:p>
    <w:p w14:paraId="0B8AE7BD" w14:textId="77777777" w:rsidR="00F6769C" w:rsidRDefault="00F6769C" w:rsidP="000D0626">
      <w:pPr>
        <w:ind w:left="252"/>
      </w:pPr>
    </w:p>
    <w:p w14:paraId="0B8AE7BE" w14:textId="77777777" w:rsidR="00214706" w:rsidRDefault="00EA7C53" w:rsidP="00214706">
      <w:pPr>
        <w:pStyle w:val="Caption"/>
      </w:pPr>
      <w:r>
        <w:t>Table 4</w:t>
      </w:r>
      <w:r w:rsidR="00F71F61">
        <w:t>.</w:t>
      </w:r>
      <w:fldSimple w:instr=" SEQ Table \* ARABIC \s 1 ">
        <w:r w:rsidR="009E312C">
          <w:rPr>
            <w:noProof/>
          </w:rPr>
          <w:t>5</w:t>
        </w:r>
      </w:fldSimple>
      <w:r w:rsidR="00214706">
        <w:t>: Booking Table</w:t>
      </w:r>
    </w:p>
    <w:tbl>
      <w:tblPr>
        <w:tblStyle w:val="MediumGrid3-Accent3"/>
        <w:tblW w:w="9347" w:type="dxa"/>
        <w:tblLook w:val="04A0" w:firstRow="1" w:lastRow="0" w:firstColumn="1" w:lastColumn="0" w:noHBand="0" w:noVBand="1"/>
      </w:tblPr>
      <w:tblGrid>
        <w:gridCol w:w="3115"/>
        <w:gridCol w:w="3116"/>
        <w:gridCol w:w="3116"/>
      </w:tblGrid>
      <w:tr w:rsidR="00F6769C" w14:paraId="0B8AE7C2" w14:textId="77777777" w:rsidTr="00214706">
        <w:trPr>
          <w:cnfStyle w:val="100000000000" w:firstRow="1" w:lastRow="0" w:firstColumn="0" w:lastColumn="0" w:oddVBand="0" w:evenVBand="0" w:oddHBand="0" w:evenHBand="0" w:firstRowFirstColumn="0" w:firstRowLastColumn="0" w:lastRowFirstColumn="0" w:lastRowLastColumn="0"/>
          <w:trHeight w:val="1537"/>
        </w:trPr>
        <w:tc>
          <w:tcPr>
            <w:cnfStyle w:val="001000000000" w:firstRow="0" w:lastRow="0" w:firstColumn="1" w:lastColumn="0" w:oddVBand="0" w:evenVBand="0" w:oddHBand="0" w:evenHBand="0" w:firstRowFirstColumn="0" w:firstRowLastColumn="0" w:lastRowFirstColumn="0" w:lastRowLastColumn="0"/>
            <w:tcW w:w="3115" w:type="dxa"/>
          </w:tcPr>
          <w:p w14:paraId="0B8AE7BF" w14:textId="77777777" w:rsidR="00F6769C" w:rsidRDefault="00F6769C" w:rsidP="00F6769C">
            <w:pPr>
              <w:jc w:val="center"/>
            </w:pPr>
            <w:r>
              <w:t>Name</w:t>
            </w:r>
          </w:p>
        </w:tc>
        <w:tc>
          <w:tcPr>
            <w:tcW w:w="3116" w:type="dxa"/>
          </w:tcPr>
          <w:p w14:paraId="0B8AE7C0" w14:textId="77777777" w:rsidR="00F6769C" w:rsidRDefault="00F55527" w:rsidP="00F6769C">
            <w:pPr>
              <w:jc w:val="center"/>
              <w:cnfStyle w:val="100000000000" w:firstRow="1" w:lastRow="0" w:firstColumn="0" w:lastColumn="0" w:oddVBand="0" w:evenVBand="0" w:oddHBand="0" w:evenHBand="0" w:firstRowFirstColumn="0" w:firstRowLastColumn="0" w:lastRowFirstColumn="0" w:lastRowLastColumn="0"/>
            </w:pPr>
            <w:r>
              <w:t>Type</w:t>
            </w:r>
          </w:p>
        </w:tc>
        <w:tc>
          <w:tcPr>
            <w:tcW w:w="3116" w:type="dxa"/>
          </w:tcPr>
          <w:p w14:paraId="0B8AE7C1" w14:textId="77777777" w:rsidR="00F6769C" w:rsidRDefault="00F55527" w:rsidP="00F55527">
            <w:pPr>
              <w:jc w:val="center"/>
              <w:cnfStyle w:val="100000000000" w:firstRow="1" w:lastRow="0" w:firstColumn="0" w:lastColumn="0" w:oddVBand="0" w:evenVBand="0" w:oddHBand="0" w:evenHBand="0" w:firstRowFirstColumn="0" w:firstRowLastColumn="0" w:lastRowFirstColumn="0" w:lastRowLastColumn="0"/>
            </w:pPr>
            <w:r>
              <w:t>Null</w:t>
            </w:r>
          </w:p>
        </w:tc>
      </w:tr>
      <w:tr w:rsidR="00F6769C" w14:paraId="0B8AE7C6" w14:textId="77777777" w:rsidTr="00F55527">
        <w:trPr>
          <w:cnfStyle w:val="000000100000" w:firstRow="0" w:lastRow="0" w:firstColumn="0" w:lastColumn="0" w:oddVBand="0" w:evenVBand="0" w:oddHBand="1" w:evenHBand="0" w:firstRowFirstColumn="0" w:firstRowLastColumn="0" w:lastRowFirstColumn="0" w:lastRowLastColumn="0"/>
          <w:trHeight w:val="824"/>
        </w:trPr>
        <w:tc>
          <w:tcPr>
            <w:cnfStyle w:val="001000000000" w:firstRow="0" w:lastRow="0" w:firstColumn="1" w:lastColumn="0" w:oddVBand="0" w:evenVBand="0" w:oddHBand="0" w:evenHBand="0" w:firstRowFirstColumn="0" w:firstRowLastColumn="0" w:lastRowFirstColumn="0" w:lastRowLastColumn="0"/>
            <w:tcW w:w="3115" w:type="dxa"/>
          </w:tcPr>
          <w:p w14:paraId="0B8AE7C3" w14:textId="77777777" w:rsidR="00F6769C" w:rsidRDefault="00F55527" w:rsidP="000D0626">
            <w:r>
              <w:t>Order_id</w:t>
            </w:r>
          </w:p>
        </w:tc>
        <w:tc>
          <w:tcPr>
            <w:tcW w:w="3116" w:type="dxa"/>
          </w:tcPr>
          <w:p w14:paraId="0B8AE7C4" w14:textId="77777777" w:rsidR="00F6769C" w:rsidRDefault="00F55527" w:rsidP="000D0626">
            <w:pPr>
              <w:cnfStyle w:val="000000100000" w:firstRow="0" w:lastRow="0" w:firstColumn="0" w:lastColumn="0" w:oddVBand="0" w:evenVBand="0" w:oddHBand="1" w:evenHBand="0" w:firstRowFirstColumn="0" w:firstRowLastColumn="0" w:lastRowFirstColumn="0" w:lastRowLastColumn="0"/>
            </w:pPr>
            <w:r>
              <w:t>Int(11)</w:t>
            </w:r>
          </w:p>
        </w:tc>
        <w:tc>
          <w:tcPr>
            <w:tcW w:w="3116" w:type="dxa"/>
          </w:tcPr>
          <w:p w14:paraId="0B8AE7C5" w14:textId="77777777" w:rsidR="00F6769C" w:rsidRDefault="00F55527" w:rsidP="000D0626">
            <w:pPr>
              <w:cnfStyle w:val="000000100000" w:firstRow="0" w:lastRow="0" w:firstColumn="0" w:lastColumn="0" w:oddVBand="0" w:evenVBand="0" w:oddHBand="1" w:evenHBand="0" w:firstRowFirstColumn="0" w:firstRowLastColumn="0" w:lastRowFirstColumn="0" w:lastRowLastColumn="0"/>
            </w:pPr>
            <w:r>
              <w:t>No</w:t>
            </w:r>
          </w:p>
        </w:tc>
      </w:tr>
      <w:tr w:rsidR="00F6769C" w14:paraId="0B8AE7CA" w14:textId="77777777" w:rsidTr="00F55527">
        <w:trPr>
          <w:trHeight w:val="892"/>
        </w:trPr>
        <w:tc>
          <w:tcPr>
            <w:cnfStyle w:val="001000000000" w:firstRow="0" w:lastRow="0" w:firstColumn="1" w:lastColumn="0" w:oddVBand="0" w:evenVBand="0" w:oddHBand="0" w:evenHBand="0" w:firstRowFirstColumn="0" w:firstRowLastColumn="0" w:lastRowFirstColumn="0" w:lastRowLastColumn="0"/>
            <w:tcW w:w="3115" w:type="dxa"/>
          </w:tcPr>
          <w:p w14:paraId="0B8AE7C7" w14:textId="77777777" w:rsidR="00F6769C" w:rsidRDefault="00F55527" w:rsidP="000D0626">
            <w:r>
              <w:t>homeSeeker_id</w:t>
            </w:r>
          </w:p>
        </w:tc>
        <w:tc>
          <w:tcPr>
            <w:tcW w:w="3116" w:type="dxa"/>
          </w:tcPr>
          <w:p w14:paraId="0B8AE7C8" w14:textId="77777777" w:rsidR="00F6769C" w:rsidRDefault="00F55527" w:rsidP="000D0626">
            <w:pPr>
              <w:cnfStyle w:val="000000000000" w:firstRow="0" w:lastRow="0" w:firstColumn="0" w:lastColumn="0" w:oddVBand="0" w:evenVBand="0" w:oddHBand="0" w:evenHBand="0" w:firstRowFirstColumn="0" w:firstRowLastColumn="0" w:lastRowFirstColumn="0" w:lastRowLastColumn="0"/>
            </w:pPr>
            <w:r>
              <w:t>Int(11)</w:t>
            </w:r>
          </w:p>
        </w:tc>
        <w:tc>
          <w:tcPr>
            <w:tcW w:w="3116" w:type="dxa"/>
          </w:tcPr>
          <w:p w14:paraId="0B8AE7C9" w14:textId="77777777" w:rsidR="00F6769C" w:rsidRDefault="00F55527" w:rsidP="000D0626">
            <w:pPr>
              <w:cnfStyle w:val="000000000000" w:firstRow="0" w:lastRow="0" w:firstColumn="0" w:lastColumn="0" w:oddVBand="0" w:evenVBand="0" w:oddHBand="0" w:evenHBand="0" w:firstRowFirstColumn="0" w:firstRowLastColumn="0" w:lastRowFirstColumn="0" w:lastRowLastColumn="0"/>
            </w:pPr>
            <w:r>
              <w:t>No</w:t>
            </w:r>
          </w:p>
        </w:tc>
      </w:tr>
      <w:tr w:rsidR="00F6769C" w14:paraId="0B8AE7CE" w14:textId="77777777" w:rsidTr="00F55527">
        <w:trPr>
          <w:cnfStyle w:val="000000100000" w:firstRow="0" w:lastRow="0" w:firstColumn="0" w:lastColumn="0" w:oddVBand="0" w:evenVBand="0" w:oddHBand="1" w:evenHBand="0" w:firstRowFirstColumn="0" w:firstRowLastColumn="0" w:lastRowFirstColumn="0" w:lastRowLastColumn="0"/>
          <w:trHeight w:val="858"/>
        </w:trPr>
        <w:tc>
          <w:tcPr>
            <w:cnfStyle w:val="001000000000" w:firstRow="0" w:lastRow="0" w:firstColumn="1" w:lastColumn="0" w:oddVBand="0" w:evenVBand="0" w:oddHBand="0" w:evenHBand="0" w:firstRowFirstColumn="0" w:firstRowLastColumn="0" w:lastRowFirstColumn="0" w:lastRowLastColumn="0"/>
            <w:tcW w:w="3115" w:type="dxa"/>
          </w:tcPr>
          <w:p w14:paraId="0B8AE7CB" w14:textId="77777777" w:rsidR="00F6769C" w:rsidRDefault="00F55527" w:rsidP="000D0626">
            <w:r>
              <w:t>Property_id</w:t>
            </w:r>
          </w:p>
        </w:tc>
        <w:tc>
          <w:tcPr>
            <w:tcW w:w="3116" w:type="dxa"/>
          </w:tcPr>
          <w:p w14:paraId="0B8AE7CC" w14:textId="77777777" w:rsidR="00F6769C" w:rsidRDefault="00F55527" w:rsidP="000D0626">
            <w:pPr>
              <w:cnfStyle w:val="000000100000" w:firstRow="0" w:lastRow="0" w:firstColumn="0" w:lastColumn="0" w:oddVBand="0" w:evenVBand="0" w:oddHBand="1" w:evenHBand="0" w:firstRowFirstColumn="0" w:firstRowLastColumn="0" w:lastRowFirstColumn="0" w:lastRowLastColumn="0"/>
            </w:pPr>
            <w:r>
              <w:t>Int(11)</w:t>
            </w:r>
          </w:p>
        </w:tc>
        <w:tc>
          <w:tcPr>
            <w:tcW w:w="3116" w:type="dxa"/>
          </w:tcPr>
          <w:p w14:paraId="0B8AE7CD" w14:textId="77777777" w:rsidR="00F6769C" w:rsidRDefault="00F55527" w:rsidP="000D0626">
            <w:pPr>
              <w:cnfStyle w:val="000000100000" w:firstRow="0" w:lastRow="0" w:firstColumn="0" w:lastColumn="0" w:oddVBand="0" w:evenVBand="0" w:oddHBand="1" w:evenHBand="0" w:firstRowFirstColumn="0" w:firstRowLastColumn="0" w:lastRowFirstColumn="0" w:lastRowLastColumn="0"/>
            </w:pPr>
            <w:r>
              <w:t>No</w:t>
            </w:r>
          </w:p>
        </w:tc>
      </w:tr>
      <w:tr w:rsidR="00F6769C" w14:paraId="0B8AE7D2" w14:textId="77777777" w:rsidTr="00F55527">
        <w:trPr>
          <w:trHeight w:val="858"/>
        </w:trPr>
        <w:tc>
          <w:tcPr>
            <w:cnfStyle w:val="001000000000" w:firstRow="0" w:lastRow="0" w:firstColumn="1" w:lastColumn="0" w:oddVBand="0" w:evenVBand="0" w:oddHBand="0" w:evenHBand="0" w:firstRowFirstColumn="0" w:firstRowLastColumn="0" w:lastRowFirstColumn="0" w:lastRowLastColumn="0"/>
            <w:tcW w:w="3115" w:type="dxa"/>
          </w:tcPr>
          <w:p w14:paraId="0B8AE7CF" w14:textId="77777777" w:rsidR="00F6769C" w:rsidRDefault="00F55527" w:rsidP="000D0626">
            <w:r>
              <w:t>Date_of_booked</w:t>
            </w:r>
          </w:p>
        </w:tc>
        <w:tc>
          <w:tcPr>
            <w:tcW w:w="3116" w:type="dxa"/>
          </w:tcPr>
          <w:p w14:paraId="0B8AE7D0" w14:textId="77777777" w:rsidR="00F6769C" w:rsidRDefault="00F55527" w:rsidP="000D0626">
            <w:pPr>
              <w:cnfStyle w:val="000000000000" w:firstRow="0" w:lastRow="0" w:firstColumn="0" w:lastColumn="0" w:oddVBand="0" w:evenVBand="0" w:oddHBand="0" w:evenHBand="0" w:firstRowFirstColumn="0" w:firstRowLastColumn="0" w:lastRowFirstColumn="0" w:lastRowLastColumn="0"/>
            </w:pPr>
            <w:r>
              <w:t>Timestamp</w:t>
            </w:r>
          </w:p>
        </w:tc>
        <w:tc>
          <w:tcPr>
            <w:tcW w:w="3116" w:type="dxa"/>
          </w:tcPr>
          <w:p w14:paraId="0B8AE7D1" w14:textId="77777777" w:rsidR="00F6769C" w:rsidRDefault="00F55527" w:rsidP="000D0626">
            <w:pPr>
              <w:cnfStyle w:val="000000000000" w:firstRow="0" w:lastRow="0" w:firstColumn="0" w:lastColumn="0" w:oddVBand="0" w:evenVBand="0" w:oddHBand="0" w:evenHBand="0" w:firstRowFirstColumn="0" w:firstRowLastColumn="0" w:lastRowFirstColumn="0" w:lastRowLastColumn="0"/>
            </w:pPr>
            <w:r>
              <w:t>No</w:t>
            </w:r>
          </w:p>
        </w:tc>
      </w:tr>
    </w:tbl>
    <w:p w14:paraId="0B8AE7D3" w14:textId="77777777" w:rsidR="007102A2" w:rsidRDefault="007102A2" w:rsidP="008B0096">
      <w:pPr>
        <w:rPr>
          <w:b/>
          <w:bCs/>
        </w:rPr>
      </w:pPr>
    </w:p>
    <w:p w14:paraId="0B8AE7D4" w14:textId="77777777" w:rsidR="007102A2" w:rsidRDefault="008B0096" w:rsidP="008B0096">
      <w:pPr>
        <w:rPr>
          <w:b/>
          <w:bCs/>
        </w:rPr>
      </w:pPr>
      <w:r>
        <w:rPr>
          <w:b/>
          <w:bCs/>
        </w:rPr>
        <w:t>4.2</w:t>
      </w:r>
      <w:r w:rsidR="007102A2">
        <w:rPr>
          <w:b/>
          <w:bCs/>
        </w:rPr>
        <w:t xml:space="preserve"> System Design</w:t>
      </w:r>
    </w:p>
    <w:p w14:paraId="0B8AE7D5" w14:textId="77777777" w:rsidR="007102A2" w:rsidRPr="007102A2" w:rsidRDefault="007102A2" w:rsidP="008B0096">
      <w:pPr>
        <w:rPr>
          <w:rFonts w:cs="Times New Roman"/>
          <w:b/>
          <w:bCs/>
          <w:szCs w:val="24"/>
        </w:rPr>
      </w:pPr>
      <w:r w:rsidRPr="007102A2">
        <w:rPr>
          <w:rFonts w:cs="Times New Roman"/>
          <w:b/>
          <w:bCs/>
          <w:szCs w:val="24"/>
          <w:shd w:val="clear" w:color="auto" w:fill="FFFFFF"/>
        </w:rPr>
        <w:t>Systems design</w:t>
      </w:r>
      <w:r w:rsidRPr="007102A2">
        <w:rPr>
          <w:rFonts w:cs="Times New Roman"/>
          <w:szCs w:val="24"/>
          <w:shd w:val="clear" w:color="auto" w:fill="FFFFFF"/>
        </w:rPr>
        <w:t> is the process of defining the </w:t>
      </w:r>
      <w:hyperlink r:id="rId44" w:tooltip="Systems architecture" w:history="1">
        <w:r w:rsidRPr="007102A2">
          <w:rPr>
            <w:rStyle w:val="Hyperlink"/>
            <w:rFonts w:cs="Times New Roman"/>
            <w:szCs w:val="24"/>
            <w:u w:val="none"/>
            <w:shd w:val="clear" w:color="auto" w:fill="FFFFFF"/>
          </w:rPr>
          <w:t>architecture</w:t>
        </w:r>
      </w:hyperlink>
      <w:r w:rsidRPr="007102A2">
        <w:rPr>
          <w:rFonts w:cs="Times New Roman"/>
          <w:szCs w:val="24"/>
          <w:shd w:val="clear" w:color="auto" w:fill="FFFFFF"/>
        </w:rPr>
        <w:t>, modules, interfaces, and </w:t>
      </w:r>
      <w:hyperlink r:id="rId45" w:tooltip="Data" w:history="1">
        <w:r w:rsidRPr="007102A2">
          <w:rPr>
            <w:rStyle w:val="Hyperlink"/>
            <w:rFonts w:cs="Times New Roman"/>
            <w:szCs w:val="24"/>
            <w:u w:val="none"/>
            <w:shd w:val="clear" w:color="auto" w:fill="FFFFFF"/>
          </w:rPr>
          <w:t>data</w:t>
        </w:r>
      </w:hyperlink>
      <w:r w:rsidRPr="007102A2">
        <w:rPr>
          <w:rFonts w:cs="Times New Roman"/>
          <w:szCs w:val="24"/>
          <w:shd w:val="clear" w:color="auto" w:fill="FFFFFF"/>
        </w:rPr>
        <w:t> for a </w:t>
      </w:r>
      <w:hyperlink r:id="rId46" w:tooltip="System" w:history="1">
        <w:r w:rsidRPr="007102A2">
          <w:rPr>
            <w:rStyle w:val="Hyperlink"/>
            <w:rFonts w:cs="Times New Roman"/>
            <w:szCs w:val="24"/>
            <w:u w:val="none"/>
            <w:shd w:val="clear" w:color="auto" w:fill="FFFFFF"/>
          </w:rPr>
          <w:t>system</w:t>
        </w:r>
      </w:hyperlink>
      <w:r w:rsidRPr="007102A2">
        <w:rPr>
          <w:rFonts w:cs="Times New Roman"/>
          <w:szCs w:val="24"/>
          <w:shd w:val="clear" w:color="auto" w:fill="FFFFFF"/>
        </w:rPr>
        <w:t> to satisfy specified </w:t>
      </w:r>
      <w:hyperlink r:id="rId47" w:tooltip="Requirement" w:history="1">
        <w:r w:rsidRPr="007102A2">
          <w:rPr>
            <w:rStyle w:val="Hyperlink"/>
            <w:rFonts w:cs="Times New Roman"/>
            <w:szCs w:val="24"/>
            <w:u w:val="none"/>
            <w:shd w:val="clear" w:color="auto" w:fill="FFFFFF"/>
          </w:rPr>
          <w:t>requirements</w:t>
        </w:r>
      </w:hyperlink>
      <w:r w:rsidRPr="007102A2">
        <w:rPr>
          <w:rFonts w:cs="Times New Roman"/>
          <w:szCs w:val="24"/>
          <w:shd w:val="clear" w:color="auto" w:fill="FFFFFF"/>
        </w:rPr>
        <w:t>. Systems design could be seen as the application of </w:t>
      </w:r>
      <w:hyperlink r:id="rId48" w:tooltip="Systems theory" w:history="1">
        <w:r w:rsidRPr="007102A2">
          <w:rPr>
            <w:rStyle w:val="Hyperlink"/>
            <w:rFonts w:cs="Times New Roman"/>
            <w:szCs w:val="24"/>
            <w:u w:val="none"/>
            <w:shd w:val="clear" w:color="auto" w:fill="FFFFFF"/>
          </w:rPr>
          <w:t>systems theory</w:t>
        </w:r>
      </w:hyperlink>
      <w:r w:rsidRPr="007102A2">
        <w:rPr>
          <w:rFonts w:cs="Times New Roman"/>
          <w:szCs w:val="24"/>
          <w:shd w:val="clear" w:color="auto" w:fill="FFFFFF"/>
        </w:rPr>
        <w:t> to </w:t>
      </w:r>
      <w:hyperlink r:id="rId49" w:tooltip="Product development" w:history="1">
        <w:r w:rsidRPr="007102A2">
          <w:rPr>
            <w:rStyle w:val="Hyperlink"/>
            <w:rFonts w:cs="Times New Roman"/>
            <w:szCs w:val="24"/>
            <w:u w:val="none"/>
            <w:shd w:val="clear" w:color="auto" w:fill="FFFFFF"/>
          </w:rPr>
          <w:t>product development</w:t>
        </w:r>
      </w:hyperlink>
      <w:r w:rsidRPr="007102A2">
        <w:rPr>
          <w:rFonts w:cs="Times New Roman"/>
          <w:szCs w:val="24"/>
          <w:shd w:val="clear" w:color="auto" w:fill="FFFFFF"/>
        </w:rPr>
        <w:t>. There is some overlap with the disciplines of </w:t>
      </w:r>
      <w:hyperlink r:id="rId50" w:tooltip="Systems analysis" w:history="1">
        <w:r w:rsidRPr="007102A2">
          <w:rPr>
            <w:rStyle w:val="Hyperlink"/>
            <w:rFonts w:cs="Times New Roman"/>
            <w:szCs w:val="24"/>
            <w:u w:val="none"/>
            <w:shd w:val="clear" w:color="auto" w:fill="FFFFFF"/>
          </w:rPr>
          <w:t>systems analysis</w:t>
        </w:r>
      </w:hyperlink>
      <w:r w:rsidRPr="007102A2">
        <w:rPr>
          <w:rFonts w:cs="Times New Roman"/>
          <w:szCs w:val="24"/>
          <w:shd w:val="clear" w:color="auto" w:fill="FFFFFF"/>
        </w:rPr>
        <w:t>, </w:t>
      </w:r>
      <w:hyperlink r:id="rId51" w:tooltip="Systems architecture" w:history="1">
        <w:r w:rsidRPr="007102A2">
          <w:rPr>
            <w:rStyle w:val="Hyperlink"/>
            <w:rFonts w:cs="Times New Roman"/>
            <w:szCs w:val="24"/>
            <w:u w:val="none"/>
            <w:shd w:val="clear" w:color="auto" w:fill="FFFFFF"/>
          </w:rPr>
          <w:t>systems architecture</w:t>
        </w:r>
      </w:hyperlink>
      <w:r w:rsidRPr="007102A2">
        <w:rPr>
          <w:rFonts w:cs="Times New Roman"/>
          <w:szCs w:val="24"/>
          <w:shd w:val="clear" w:color="auto" w:fill="FFFFFF"/>
        </w:rPr>
        <w:t> and </w:t>
      </w:r>
      <w:hyperlink r:id="rId52" w:tooltip="Systems engineering" w:history="1">
        <w:r w:rsidRPr="007102A2">
          <w:rPr>
            <w:rStyle w:val="Hyperlink"/>
            <w:rFonts w:cs="Times New Roman"/>
            <w:szCs w:val="24"/>
            <w:u w:val="none"/>
            <w:shd w:val="clear" w:color="auto" w:fill="FFFFFF"/>
          </w:rPr>
          <w:t>systems engineering</w:t>
        </w:r>
      </w:hyperlink>
      <w:r w:rsidRPr="007102A2">
        <w:rPr>
          <w:rFonts w:cs="Times New Roman"/>
          <w:szCs w:val="24"/>
          <w:shd w:val="clear" w:color="auto" w:fill="FFFFFF"/>
        </w:rPr>
        <w:t>.</w:t>
      </w:r>
    </w:p>
    <w:p w14:paraId="0B8AE7D6" w14:textId="77777777" w:rsidR="007102A2" w:rsidRDefault="008B0096" w:rsidP="008B0096">
      <w:pPr>
        <w:rPr>
          <w:b/>
          <w:bCs/>
        </w:rPr>
      </w:pPr>
      <w:r w:rsidRPr="008B0096">
        <w:rPr>
          <w:b/>
          <w:bCs/>
        </w:rPr>
        <w:t xml:space="preserve"> </w:t>
      </w:r>
    </w:p>
    <w:p w14:paraId="0B8AE7D7" w14:textId="77777777" w:rsidR="00214706" w:rsidRDefault="007102A2" w:rsidP="00154A0A">
      <w:pPr>
        <w:rPr>
          <w:b/>
        </w:rPr>
      </w:pPr>
      <w:r>
        <w:rPr>
          <w:b/>
          <w:bCs/>
        </w:rPr>
        <w:t xml:space="preserve">4.2.1 </w:t>
      </w:r>
      <w:r w:rsidR="00404E5F" w:rsidRPr="008B0096">
        <w:rPr>
          <w:b/>
          <w:bCs/>
        </w:rPr>
        <w:t>Timeline</w:t>
      </w:r>
      <w:r w:rsidR="00404E5F" w:rsidRPr="008B0096">
        <w:rPr>
          <w:b/>
        </w:rPr>
        <w:t xml:space="preserve"> Chart</w:t>
      </w:r>
    </w:p>
    <w:p w14:paraId="0B8AE7D8" w14:textId="77777777" w:rsidR="00987784" w:rsidRPr="00987784" w:rsidRDefault="00987784" w:rsidP="00F33A7B">
      <w:pPr>
        <w:jc w:val="left"/>
      </w:pPr>
      <w:r>
        <w:rPr>
          <w:b/>
        </w:rPr>
        <w:t xml:space="preserve">This chart </w:t>
      </w:r>
      <w:r>
        <w:t>describe the project timeline overview.</w:t>
      </w:r>
      <w:r w:rsidR="0074698E">
        <w:t xml:space="preserve"> Here we divided our work </w:t>
      </w:r>
      <w:r w:rsidR="00B53932">
        <w:t xml:space="preserve">within </w:t>
      </w:r>
      <w:r w:rsidR="0074698E">
        <w:t>deadline</w:t>
      </w:r>
      <w:r w:rsidR="00A07F87">
        <w:t xml:space="preserve"> by day</w:t>
      </w:r>
      <w:r w:rsidR="0074698E">
        <w:t>.</w:t>
      </w:r>
    </w:p>
    <w:p w14:paraId="0B8AE7D9" w14:textId="77777777" w:rsidR="00214706" w:rsidRDefault="00214706" w:rsidP="00F33A7B">
      <w:pPr>
        <w:pStyle w:val="Caption"/>
      </w:pPr>
      <w:r>
        <w:t>Figure 4.</w:t>
      </w:r>
      <w:fldSimple w:instr=" SEQ Figure \* ARABIC \s 1 ">
        <w:r w:rsidR="009E312C">
          <w:rPr>
            <w:noProof/>
          </w:rPr>
          <w:t>1</w:t>
        </w:r>
      </w:fldSimple>
      <w:r>
        <w:t>: Timeline Chart</w:t>
      </w:r>
    </w:p>
    <w:p w14:paraId="0B8AE7DA" w14:textId="77777777" w:rsidR="00214706" w:rsidRDefault="0085606F" w:rsidP="00214706">
      <w:pPr>
        <w:keepNext/>
      </w:pPr>
      <w:r>
        <w:rPr>
          <w:noProof/>
        </w:rPr>
        <w:drawing>
          <wp:inline distT="0" distB="0" distL="0" distR="0" wp14:anchorId="0B8AE8F5" wp14:editId="0B8AE8F6">
            <wp:extent cx="6007395" cy="528438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t.PNG"/>
                    <pic:cNvPicPr/>
                  </pic:nvPicPr>
                  <pic:blipFill>
                    <a:blip r:embed="rId53" cstate="print">
                      <a:extLst>
                        <a:ext uri="{28A0092B-C50C-407E-A947-70E740481C1C}">
                          <a14:useLocalDpi xmlns:a14="http://schemas.microsoft.com/office/drawing/2010/main" val="0"/>
                        </a:ext>
                      </a:extLst>
                    </a:blip>
                    <a:stretch>
                      <a:fillRect/>
                    </a:stretch>
                  </pic:blipFill>
                  <pic:spPr>
                    <a:xfrm>
                      <a:off x="0" y="0"/>
                      <a:ext cx="6010275" cy="5286914"/>
                    </a:xfrm>
                    <a:prstGeom prst="rect">
                      <a:avLst/>
                    </a:prstGeom>
                  </pic:spPr>
                </pic:pic>
              </a:graphicData>
            </a:graphic>
          </wp:inline>
        </w:drawing>
      </w:r>
    </w:p>
    <w:p w14:paraId="0B8AE7DB" w14:textId="77777777" w:rsidR="0085606F" w:rsidRDefault="0085606F" w:rsidP="0085606F">
      <w:pPr>
        <w:rPr>
          <w:b/>
        </w:rPr>
      </w:pPr>
    </w:p>
    <w:p w14:paraId="0B8AE7DC" w14:textId="77777777" w:rsidR="0085606F" w:rsidRDefault="0085606F" w:rsidP="0085606F">
      <w:pPr>
        <w:rPr>
          <w:b/>
        </w:rPr>
      </w:pPr>
    </w:p>
    <w:p w14:paraId="0B8AE7DD" w14:textId="77777777" w:rsidR="0085606F" w:rsidRPr="002862D2" w:rsidRDefault="0085606F" w:rsidP="002862D2">
      <w:pPr>
        <w:pStyle w:val="ListParagraph"/>
        <w:numPr>
          <w:ilvl w:val="2"/>
          <w:numId w:val="34"/>
        </w:numPr>
        <w:rPr>
          <w:b/>
        </w:rPr>
      </w:pPr>
      <w:r w:rsidRPr="002862D2">
        <w:rPr>
          <w:b/>
        </w:rPr>
        <w:lastRenderedPageBreak/>
        <w:t>System Flowchart</w:t>
      </w:r>
    </w:p>
    <w:p w14:paraId="0B8AE7DE" w14:textId="77777777" w:rsidR="0085606F" w:rsidRPr="007A00F6" w:rsidRDefault="005C718F" w:rsidP="00F70249">
      <w:r>
        <w:t xml:space="preserve">All function worked as the following chart. </w:t>
      </w:r>
      <w:r w:rsidR="00202972">
        <w:t>For using</w:t>
      </w:r>
      <w:r>
        <w:t xml:space="preserve"> this system registration first. If </w:t>
      </w:r>
      <w:r w:rsidR="00202972">
        <w:t xml:space="preserve">you registered then you can login. If you are not valid users then you go back the login page. </w:t>
      </w:r>
      <w:r w:rsidR="007A00F6">
        <w:t>If valid then check what type of users you are? If you are admin then manage all function. If you home owner then you upload your home fore rent.</w:t>
      </w:r>
      <w:r w:rsidR="003D1B1C">
        <w:t xml:space="preserve"> </w:t>
      </w:r>
      <w:r w:rsidR="007A00F6">
        <w:t>If you Home seeker then just order home.</w:t>
      </w:r>
      <w:r w:rsidR="003D1B1C">
        <w:t xml:space="preserve"> </w:t>
      </w:r>
      <w:r w:rsidR="007A00F6">
        <w:t>Finally logout.</w:t>
      </w:r>
    </w:p>
    <w:p w14:paraId="0B8AE7DF" w14:textId="77777777" w:rsidR="00214706" w:rsidRDefault="0051529A" w:rsidP="00214706">
      <w:pPr>
        <w:keepNext/>
      </w:pPr>
      <w:r>
        <w:object w:dxaOrig="12060" w:dyaOrig="11145" w14:anchorId="0B8AE8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25pt;height:519.05pt" o:ole="">
            <v:imagedata r:id="rId54" o:title=""/>
          </v:shape>
          <o:OLEObject Type="Embed" ProgID="Visio.Drawing.15" ShapeID="_x0000_i1025" DrawAspect="Content" ObjectID="_1591716952" r:id="rId55"/>
        </w:object>
      </w:r>
    </w:p>
    <w:p w14:paraId="0B8AE7E0" w14:textId="77777777" w:rsidR="0051529A" w:rsidRDefault="0051529A" w:rsidP="009B7508">
      <w:pPr>
        <w:pStyle w:val="Caption"/>
      </w:pPr>
    </w:p>
    <w:p w14:paraId="0B8AE7E1" w14:textId="77777777" w:rsidR="0085606F" w:rsidRDefault="00214706" w:rsidP="00E4447F">
      <w:pPr>
        <w:pStyle w:val="Caption"/>
        <w:rPr>
          <w:b w:val="0"/>
        </w:rPr>
      </w:pPr>
      <w:r>
        <w:t>Figure 4</w:t>
      </w:r>
      <w:r w:rsidR="00B116F8">
        <w:t>.</w:t>
      </w:r>
      <w:fldSimple w:instr=" SEQ Figure \* ARABIC \s 1 ">
        <w:r w:rsidR="009E312C">
          <w:rPr>
            <w:noProof/>
          </w:rPr>
          <w:t>2</w:t>
        </w:r>
      </w:fldSimple>
      <w:r>
        <w:t>: System FlowChart</w:t>
      </w:r>
    </w:p>
    <w:p w14:paraId="0B8AE7E2" w14:textId="77777777" w:rsidR="0085606F" w:rsidRDefault="0085606F" w:rsidP="0085606F">
      <w:pPr>
        <w:rPr>
          <w:b/>
        </w:rPr>
      </w:pPr>
    </w:p>
    <w:p w14:paraId="0B8AE7E3" w14:textId="77777777" w:rsidR="0085606F" w:rsidRPr="008639CD" w:rsidRDefault="0085606F" w:rsidP="008639CD">
      <w:pPr>
        <w:pStyle w:val="ListParagraph"/>
        <w:numPr>
          <w:ilvl w:val="2"/>
          <w:numId w:val="34"/>
        </w:numPr>
        <w:rPr>
          <w:b/>
        </w:rPr>
      </w:pPr>
      <w:r w:rsidRPr="008639CD">
        <w:rPr>
          <w:b/>
        </w:rPr>
        <w:lastRenderedPageBreak/>
        <w:t>E-R Diagram</w:t>
      </w:r>
    </w:p>
    <w:p w14:paraId="0B8AE7E4" w14:textId="77777777" w:rsidR="00792AD6" w:rsidRPr="00966A96" w:rsidRDefault="002862D2" w:rsidP="00966A96">
      <w:pPr>
        <w:shd w:val="clear" w:color="auto" w:fill="FFFFFF"/>
        <w:spacing w:before="100" w:beforeAutospacing="1" w:after="100" w:afterAutospacing="1" w:line="360" w:lineRule="atLeast"/>
        <w:jc w:val="left"/>
        <w:rPr>
          <w:rFonts w:eastAsia="Times New Roman" w:cs="Times New Roman"/>
          <w:color w:val="3D4752"/>
          <w:szCs w:val="24"/>
        </w:rPr>
      </w:pPr>
      <w:r w:rsidRPr="00B771CC">
        <w:rPr>
          <w:rFonts w:eastAsia="Times New Roman" w:cs="Times New Roman"/>
          <w:color w:val="3D4752"/>
          <w:szCs w:val="24"/>
        </w:rPr>
        <w:t>An Entity Relationship (ER) Diagram is a type of flowchart that illustrates how “entities” such as people, objects or concepts relate to each other within a system. ER Diagrams are most often used to design or debug relational databases in the fields of software engineering, business information systems, education and research. Also known as ERDs or ER Models, they use a defined set of symbols such as rectangles, diamonds, ovals and connecting lines to depict the interconnectedness of entities, relationships and their attributes</w:t>
      </w:r>
      <w:r w:rsidR="00206273">
        <w:rPr>
          <w:rFonts w:eastAsia="Times New Roman" w:cs="Times New Roman"/>
          <w:color w:val="3D4752"/>
          <w:szCs w:val="24"/>
        </w:rPr>
        <w:t>.</w:t>
      </w:r>
    </w:p>
    <w:p w14:paraId="0B8AE7E5" w14:textId="77777777" w:rsidR="0085606F" w:rsidRDefault="0085606F" w:rsidP="0085606F">
      <w:pPr>
        <w:pStyle w:val="ListParagraph"/>
        <w:ind w:left="1224"/>
        <w:rPr>
          <w:b/>
        </w:rPr>
      </w:pPr>
    </w:p>
    <w:p w14:paraId="0B8AE7E6" w14:textId="77777777" w:rsidR="00214706" w:rsidRDefault="00792AD6" w:rsidP="00214706">
      <w:pPr>
        <w:keepNext/>
      </w:pPr>
      <w:r>
        <w:rPr>
          <w:b/>
        </w:rPr>
        <w:t xml:space="preserve">      </w:t>
      </w:r>
      <w:r>
        <w:rPr>
          <w:b/>
          <w:noProof/>
        </w:rPr>
        <w:drawing>
          <wp:inline distT="0" distB="0" distL="0" distR="0" wp14:anchorId="0B8AE8F8" wp14:editId="0B8AE8F9">
            <wp:extent cx="5410744" cy="542163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er.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436069" cy="5447005"/>
                    </a:xfrm>
                    <a:prstGeom prst="rect">
                      <a:avLst/>
                    </a:prstGeom>
                  </pic:spPr>
                </pic:pic>
              </a:graphicData>
            </a:graphic>
          </wp:inline>
        </w:drawing>
      </w:r>
    </w:p>
    <w:p w14:paraId="0B8AE7E7" w14:textId="77777777" w:rsidR="0085606F" w:rsidRDefault="00214706" w:rsidP="00257B15">
      <w:pPr>
        <w:pStyle w:val="Caption"/>
        <w:rPr>
          <w:b w:val="0"/>
        </w:rPr>
      </w:pPr>
      <w:r>
        <w:t>Figure 4</w:t>
      </w:r>
      <w:r w:rsidR="00B116F8">
        <w:t>.</w:t>
      </w:r>
      <w:fldSimple w:instr=" SEQ Figure \* ARABIC \s 1 ">
        <w:r w:rsidR="009E312C">
          <w:rPr>
            <w:noProof/>
          </w:rPr>
          <w:t>3</w:t>
        </w:r>
      </w:fldSimple>
      <w:r>
        <w:t>:</w:t>
      </w:r>
      <w:r w:rsidR="00C621AF">
        <w:t xml:space="preserve"> </w:t>
      </w:r>
      <w:r>
        <w:t>E-R Diagram</w:t>
      </w:r>
    </w:p>
    <w:p w14:paraId="0B8AE7E8" w14:textId="77777777" w:rsidR="00792AD6" w:rsidRDefault="00792AD6" w:rsidP="0085606F">
      <w:pPr>
        <w:rPr>
          <w:b/>
        </w:rPr>
      </w:pPr>
    </w:p>
    <w:p w14:paraId="0B8AE7E9" w14:textId="77777777" w:rsidR="00792AD6" w:rsidRDefault="00792AD6" w:rsidP="0085606F">
      <w:pPr>
        <w:rPr>
          <w:b/>
        </w:rPr>
      </w:pPr>
    </w:p>
    <w:p w14:paraId="0B8AE7EA" w14:textId="77777777" w:rsidR="00792AD6" w:rsidRDefault="00792AD6" w:rsidP="0085606F">
      <w:pPr>
        <w:rPr>
          <w:b/>
        </w:rPr>
      </w:pPr>
    </w:p>
    <w:p w14:paraId="0B8AE7EB" w14:textId="77777777" w:rsidR="00792AD6" w:rsidRDefault="00792AD6" w:rsidP="0085606F">
      <w:pPr>
        <w:rPr>
          <w:b/>
        </w:rPr>
      </w:pPr>
    </w:p>
    <w:p w14:paraId="0B8AE7EC" w14:textId="77777777" w:rsidR="00792AD6" w:rsidRDefault="00792AD6" w:rsidP="0085606F">
      <w:pPr>
        <w:rPr>
          <w:b/>
        </w:rPr>
      </w:pPr>
    </w:p>
    <w:p w14:paraId="0B8AE7ED" w14:textId="77777777" w:rsidR="00792AD6" w:rsidRDefault="00792AD6" w:rsidP="0085606F">
      <w:pPr>
        <w:rPr>
          <w:b/>
        </w:rPr>
      </w:pPr>
    </w:p>
    <w:p w14:paraId="0B8AE7EE" w14:textId="77777777" w:rsidR="00792AD6" w:rsidRDefault="00792AD6" w:rsidP="0085606F">
      <w:pPr>
        <w:rPr>
          <w:b/>
        </w:rPr>
      </w:pPr>
    </w:p>
    <w:p w14:paraId="0B8AE7EF" w14:textId="77777777" w:rsidR="00792AD6" w:rsidRDefault="00792AD6" w:rsidP="0085606F">
      <w:pPr>
        <w:rPr>
          <w:b/>
        </w:rPr>
      </w:pPr>
    </w:p>
    <w:p w14:paraId="0B8AE7F0" w14:textId="77777777" w:rsidR="00792AD6" w:rsidRDefault="00792AD6" w:rsidP="0085606F">
      <w:pPr>
        <w:rPr>
          <w:b/>
        </w:rPr>
      </w:pPr>
    </w:p>
    <w:p w14:paraId="0B8AE7F1" w14:textId="77777777" w:rsidR="00792AD6" w:rsidRDefault="00792AD6" w:rsidP="008639CD">
      <w:pPr>
        <w:pStyle w:val="ListParagraph"/>
        <w:numPr>
          <w:ilvl w:val="2"/>
          <w:numId w:val="34"/>
        </w:numPr>
        <w:rPr>
          <w:b/>
        </w:rPr>
      </w:pPr>
      <w:r w:rsidRPr="00792AD6">
        <w:rPr>
          <w:b/>
        </w:rPr>
        <w:t>Use Case Diagram</w:t>
      </w:r>
    </w:p>
    <w:p w14:paraId="0B8AE7F2" w14:textId="77777777" w:rsidR="00E4447F" w:rsidRPr="00E4447F" w:rsidRDefault="00E4447F" w:rsidP="00E4447F">
      <w:pPr>
        <w:ind w:left="504"/>
      </w:pPr>
      <w:r w:rsidRPr="00E4447F">
        <w:t>A Usecase is a summary of scenarios for a single task or goal. An actor is who or what initiates the events involved in that task. Actors are simple roles that people or objects play. The picture below showing the Usecase diagram</w:t>
      </w:r>
    </w:p>
    <w:p w14:paraId="0B8AE7F3" w14:textId="77777777" w:rsidR="00792AD6" w:rsidRDefault="00792AD6" w:rsidP="00792AD6">
      <w:pPr>
        <w:pStyle w:val="ListParagraph"/>
        <w:ind w:left="1224"/>
        <w:rPr>
          <w:b/>
        </w:rPr>
      </w:pPr>
    </w:p>
    <w:p w14:paraId="0B8AE7F4" w14:textId="77777777" w:rsidR="00792AD6" w:rsidRDefault="00792AD6" w:rsidP="00792AD6"/>
    <w:p w14:paraId="0B8AE7F5" w14:textId="77777777" w:rsidR="00214706" w:rsidRDefault="00792AD6" w:rsidP="00214706">
      <w:pPr>
        <w:keepNext/>
      </w:pPr>
      <w:r>
        <w:object w:dxaOrig="12150" w:dyaOrig="8731" w14:anchorId="0B8AE8FA">
          <v:shape id="_x0000_i1026" type="#_x0000_t75" style="width:450.4pt;height:324pt" o:ole="">
            <v:imagedata r:id="rId57" o:title=""/>
          </v:shape>
          <o:OLEObject Type="Embed" ProgID="Visio.Drawing.15" ShapeID="_x0000_i1026" DrawAspect="Content" ObjectID="_1591716953" r:id="rId58"/>
        </w:object>
      </w:r>
    </w:p>
    <w:p w14:paraId="0B8AE7F6" w14:textId="77777777" w:rsidR="00476567" w:rsidRDefault="00476567" w:rsidP="00E4447F">
      <w:pPr>
        <w:pStyle w:val="Caption"/>
      </w:pPr>
    </w:p>
    <w:p w14:paraId="0B8AE7F7" w14:textId="77777777" w:rsidR="00792AD6" w:rsidRDefault="00214706" w:rsidP="00E4447F">
      <w:pPr>
        <w:pStyle w:val="Caption"/>
      </w:pPr>
      <w:r>
        <w:t>Figure 4</w:t>
      </w:r>
      <w:r w:rsidR="00B116F8">
        <w:t>.</w:t>
      </w:r>
      <w:fldSimple w:instr=" SEQ Figure \* ARABIC \s 1 ">
        <w:r w:rsidR="009E312C">
          <w:rPr>
            <w:noProof/>
          </w:rPr>
          <w:t>4</w:t>
        </w:r>
      </w:fldSimple>
      <w:r>
        <w:t>:</w:t>
      </w:r>
      <w:r w:rsidR="00BC54E0">
        <w:t xml:space="preserve"> </w:t>
      </w:r>
      <w:r>
        <w:t>Use Case Diagram</w:t>
      </w:r>
      <w:r w:rsidR="00EE1BA2">
        <w:t xml:space="preserve"> For</w:t>
      </w:r>
      <w:r>
        <w:t xml:space="preserve"> Admin</w:t>
      </w:r>
    </w:p>
    <w:p w14:paraId="0B8AE7F8" w14:textId="77777777" w:rsidR="00792AD6" w:rsidRDefault="00792AD6" w:rsidP="00792AD6"/>
    <w:p w14:paraId="0B8AE7F9" w14:textId="77777777" w:rsidR="00214706" w:rsidRDefault="002862D2" w:rsidP="00214706">
      <w:pPr>
        <w:keepNext/>
      </w:pPr>
      <w:r>
        <w:object w:dxaOrig="12150" w:dyaOrig="8731" w14:anchorId="0B8AE8FB">
          <v:shape id="_x0000_i1027" type="#_x0000_t75" style="width:450.4pt;height:274.6pt" o:ole="">
            <v:imagedata r:id="rId59" o:title=""/>
          </v:shape>
          <o:OLEObject Type="Embed" ProgID="Visio.Drawing.15" ShapeID="_x0000_i1027" DrawAspect="Content" ObjectID="_1591716954" r:id="rId60"/>
        </w:object>
      </w:r>
    </w:p>
    <w:p w14:paraId="0B8AE7FA" w14:textId="77777777" w:rsidR="002862D2" w:rsidRDefault="002862D2" w:rsidP="00742DA0">
      <w:pPr>
        <w:pStyle w:val="Caption"/>
      </w:pPr>
    </w:p>
    <w:p w14:paraId="0B8AE7FB" w14:textId="77777777" w:rsidR="00792AD6" w:rsidRDefault="00214706" w:rsidP="00742DA0">
      <w:pPr>
        <w:pStyle w:val="Caption"/>
      </w:pPr>
      <w:r>
        <w:t>Figure 4</w:t>
      </w:r>
      <w:r w:rsidR="00552039">
        <w:t>.</w:t>
      </w:r>
      <w:fldSimple w:instr=" SEQ Figure \* ARABIC \s 1 ">
        <w:r w:rsidR="009E312C">
          <w:rPr>
            <w:noProof/>
          </w:rPr>
          <w:t>5</w:t>
        </w:r>
      </w:fldSimple>
      <w:r w:rsidR="00950F5D">
        <w:t>:</w:t>
      </w:r>
      <w:r w:rsidR="00950F5D" w:rsidRPr="00950F5D">
        <w:t xml:space="preserve"> </w:t>
      </w:r>
      <w:r w:rsidR="00950F5D">
        <w:t xml:space="preserve">Use Case Diagram </w:t>
      </w:r>
      <w:r w:rsidR="00090441">
        <w:t xml:space="preserve">For </w:t>
      </w:r>
      <w:r w:rsidR="00950F5D">
        <w:t>Home Owner</w:t>
      </w:r>
    </w:p>
    <w:p w14:paraId="0B8AE7FC" w14:textId="77777777" w:rsidR="00792AD6" w:rsidRDefault="00792AD6" w:rsidP="00792AD6"/>
    <w:p w14:paraId="0B8AE7FD" w14:textId="77777777" w:rsidR="00B116F8" w:rsidRDefault="00214706" w:rsidP="00B116F8">
      <w:pPr>
        <w:keepNext/>
      </w:pPr>
      <w:r>
        <w:object w:dxaOrig="12150" w:dyaOrig="8731" w14:anchorId="0B8AE8FC">
          <v:shape id="_x0000_i1028" type="#_x0000_t75" style="width:431.15pt;height:288.85pt" o:ole="">
            <v:imagedata r:id="rId61" o:title=""/>
          </v:shape>
          <o:OLEObject Type="Embed" ProgID="Visio.Drawing.15" ShapeID="_x0000_i1028" DrawAspect="Content" ObjectID="_1591716955" r:id="rId62"/>
        </w:object>
      </w:r>
    </w:p>
    <w:p w14:paraId="0B8AE7FE" w14:textId="77777777" w:rsidR="00792AD6" w:rsidRDefault="00B116F8" w:rsidP="002862D2">
      <w:pPr>
        <w:pStyle w:val="Caption"/>
      </w:pPr>
      <w:r>
        <w:t>Figure 4.</w:t>
      </w:r>
      <w:fldSimple w:instr=" SEQ Figure \* ARABIC \s 1 ">
        <w:r w:rsidR="009E312C">
          <w:rPr>
            <w:noProof/>
          </w:rPr>
          <w:t>6</w:t>
        </w:r>
      </w:fldSimple>
      <w:r>
        <w:t>:</w:t>
      </w:r>
      <w:r w:rsidRPr="00B116F8">
        <w:t xml:space="preserve"> </w:t>
      </w:r>
      <w:r>
        <w:t xml:space="preserve">Use Case Diagram </w:t>
      </w:r>
      <w:r w:rsidR="00090441">
        <w:t xml:space="preserve">For </w:t>
      </w:r>
      <w:r>
        <w:t>Home Seeker</w:t>
      </w:r>
    </w:p>
    <w:p w14:paraId="0B8AE7FF" w14:textId="77777777" w:rsidR="00214706" w:rsidRDefault="00214706" w:rsidP="00B116F8">
      <w:pPr>
        <w:pStyle w:val="TableHead"/>
      </w:pPr>
    </w:p>
    <w:p w14:paraId="0B8AE800" w14:textId="77777777" w:rsidR="00B116F8" w:rsidRDefault="00B116F8" w:rsidP="00B116F8">
      <w:pPr>
        <w:pStyle w:val="TableHead"/>
      </w:pPr>
    </w:p>
    <w:p w14:paraId="0B8AE801" w14:textId="77777777" w:rsidR="00B116F8" w:rsidRDefault="00B116F8" w:rsidP="00B116F8">
      <w:pPr>
        <w:pStyle w:val="TableHead"/>
      </w:pPr>
    </w:p>
    <w:p w14:paraId="0B8AE802" w14:textId="2E013AA2" w:rsidR="00792AD6" w:rsidRDefault="00792AD6" w:rsidP="008639CD">
      <w:pPr>
        <w:pStyle w:val="TableHead"/>
        <w:numPr>
          <w:ilvl w:val="2"/>
          <w:numId w:val="34"/>
        </w:numPr>
      </w:pPr>
      <w:r w:rsidRPr="00792AD6">
        <w:t>Activity Diagram</w:t>
      </w:r>
    </w:p>
    <w:p w14:paraId="1F97D979" w14:textId="2F5A301D" w:rsidR="001B4697" w:rsidRPr="001B4697" w:rsidRDefault="001B4697" w:rsidP="001B4697">
      <w:pPr>
        <w:pStyle w:val="NormalWeb"/>
        <w:spacing w:before="0" w:after="144" w:line="360" w:lineRule="atLeast"/>
        <w:ind w:left="48" w:right="48"/>
        <w:rPr>
          <w:rFonts w:eastAsia="Times New Roman"/>
          <w:color w:val="000000"/>
        </w:rPr>
      </w:pPr>
      <w:r w:rsidRPr="001B4697">
        <w:rPr>
          <w:rFonts w:eastAsia="Times New Roman"/>
          <w:color w:val="000000"/>
        </w:rPr>
        <w:t>Activity diagram is another important diagram in UML to describe the dynamic aspects of the system.Activity diagram is basically a flowchart to represent the flow from one activity to another activity. The activity can be described as an operation of the system.The control flow is drawn from one operation to another. This flow can be sequential, branched, or concurrent. Activity diagrams deal with all type of flow control by using different elements such as fork, join, etc</w:t>
      </w:r>
    </w:p>
    <w:p w14:paraId="0B8AE803" w14:textId="177F1687" w:rsidR="00792AD6" w:rsidRPr="001B4697" w:rsidRDefault="00792AD6" w:rsidP="001B4697">
      <w:pPr>
        <w:pStyle w:val="TableHead"/>
      </w:pPr>
    </w:p>
    <w:p w14:paraId="0B8AE804" w14:textId="77777777" w:rsidR="00950F5D" w:rsidRDefault="0040794C" w:rsidP="00950F5D">
      <w:pPr>
        <w:keepNext/>
        <w:spacing w:line="0" w:lineRule="atLeast"/>
        <w:ind w:right="-79"/>
      </w:pPr>
      <w:r>
        <w:rPr>
          <w:noProof/>
          <w:sz w:val="20"/>
          <w:szCs w:val="20"/>
        </w:rPr>
        <w:drawing>
          <wp:inline distT="0" distB="0" distL="0" distR="0" wp14:anchorId="0B8AE8FD" wp14:editId="0B8AE8FE">
            <wp:extent cx="5895975" cy="58293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a1.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895975" cy="5829300"/>
                    </a:xfrm>
                    <a:prstGeom prst="rect">
                      <a:avLst/>
                    </a:prstGeom>
                  </pic:spPr>
                </pic:pic>
              </a:graphicData>
            </a:graphic>
          </wp:inline>
        </w:drawing>
      </w:r>
    </w:p>
    <w:p w14:paraId="0B8AE805" w14:textId="77777777" w:rsidR="00792AD6" w:rsidRPr="00792AD6" w:rsidRDefault="00950F5D" w:rsidP="00524E01">
      <w:pPr>
        <w:pStyle w:val="Caption"/>
        <w:rPr>
          <w:sz w:val="20"/>
          <w:szCs w:val="20"/>
        </w:rPr>
      </w:pPr>
      <w:r>
        <w:t>Figure 4.</w:t>
      </w:r>
      <w:fldSimple w:instr=" SEQ Figure \* ARABIC \s 1 ">
        <w:r w:rsidR="009E312C">
          <w:rPr>
            <w:noProof/>
          </w:rPr>
          <w:t>7</w:t>
        </w:r>
      </w:fldSimple>
      <w:r>
        <w:t>:Activity Diagram</w:t>
      </w:r>
      <w:r w:rsidR="00524E01">
        <w:t xml:space="preserve"> For</w:t>
      </w:r>
      <w:r>
        <w:t xml:space="preserve"> Admin</w:t>
      </w:r>
    </w:p>
    <w:p w14:paraId="0B8AE806" w14:textId="77777777" w:rsidR="00792AD6" w:rsidRPr="00792AD6" w:rsidRDefault="00792AD6" w:rsidP="00792AD6">
      <w:pPr>
        <w:rPr>
          <w:b/>
        </w:rPr>
      </w:pPr>
    </w:p>
    <w:p w14:paraId="0B8AE807" w14:textId="77777777" w:rsidR="0085606F" w:rsidRDefault="0085606F" w:rsidP="0085606F">
      <w:pPr>
        <w:rPr>
          <w:b/>
        </w:rPr>
      </w:pPr>
    </w:p>
    <w:p w14:paraId="0B8AE808" w14:textId="77777777" w:rsidR="0085606F" w:rsidRDefault="0085606F" w:rsidP="0085606F">
      <w:pPr>
        <w:rPr>
          <w:b/>
        </w:rPr>
      </w:pPr>
    </w:p>
    <w:p w14:paraId="0B8AE809" w14:textId="77777777" w:rsidR="0085606F" w:rsidRDefault="0085606F" w:rsidP="0085606F">
      <w:pPr>
        <w:rPr>
          <w:b/>
        </w:rPr>
      </w:pPr>
    </w:p>
    <w:p w14:paraId="0B8AE80A" w14:textId="77777777" w:rsidR="0085606F" w:rsidRDefault="0085606F" w:rsidP="0085606F">
      <w:pPr>
        <w:rPr>
          <w:b/>
        </w:rPr>
      </w:pPr>
    </w:p>
    <w:p w14:paraId="0B8AE80B" w14:textId="77777777" w:rsidR="0040794C" w:rsidRDefault="0040794C" w:rsidP="0085606F">
      <w:pPr>
        <w:rPr>
          <w:b/>
        </w:rPr>
      </w:pPr>
    </w:p>
    <w:p w14:paraId="0B8AE80C" w14:textId="77777777" w:rsidR="0040794C" w:rsidRDefault="0040794C" w:rsidP="0085606F">
      <w:pPr>
        <w:rPr>
          <w:b/>
        </w:rPr>
      </w:pPr>
    </w:p>
    <w:p w14:paraId="0B8AE80D" w14:textId="77777777" w:rsidR="0040794C" w:rsidRDefault="0040794C" w:rsidP="0085606F">
      <w:pPr>
        <w:rPr>
          <w:b/>
        </w:rPr>
      </w:pPr>
    </w:p>
    <w:p w14:paraId="0B8AE80E" w14:textId="77777777" w:rsidR="00950F5D" w:rsidRDefault="0040794C" w:rsidP="00950F5D">
      <w:pPr>
        <w:keepNext/>
      </w:pPr>
      <w:r>
        <w:rPr>
          <w:noProof/>
        </w:rPr>
        <w:drawing>
          <wp:inline distT="0" distB="0" distL="0" distR="0" wp14:anchorId="0B8AE8FF" wp14:editId="0B8AE900">
            <wp:extent cx="5731510" cy="5534025"/>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a2.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731510" cy="5534025"/>
                    </a:xfrm>
                    <a:prstGeom prst="rect">
                      <a:avLst/>
                    </a:prstGeom>
                  </pic:spPr>
                </pic:pic>
              </a:graphicData>
            </a:graphic>
          </wp:inline>
        </w:drawing>
      </w:r>
    </w:p>
    <w:p w14:paraId="0B8AE80F" w14:textId="77777777" w:rsidR="0040794C" w:rsidRPr="0085606F" w:rsidRDefault="00950F5D" w:rsidP="00582E5F">
      <w:pPr>
        <w:pStyle w:val="Caption"/>
        <w:rPr>
          <w:b w:val="0"/>
        </w:rPr>
      </w:pPr>
      <w:r>
        <w:t>Figure 4.</w:t>
      </w:r>
      <w:fldSimple w:instr=" SEQ Figure \* ARABIC \s 1 ">
        <w:r w:rsidR="009E312C">
          <w:rPr>
            <w:noProof/>
          </w:rPr>
          <w:t>8</w:t>
        </w:r>
      </w:fldSimple>
      <w:r>
        <w:t>:</w:t>
      </w:r>
      <w:r w:rsidRPr="00950F5D">
        <w:t xml:space="preserve"> </w:t>
      </w:r>
      <w:r>
        <w:t>Activity Diagram Supplier</w:t>
      </w:r>
      <w:r w:rsidR="00DB0A03">
        <w:t>/Home Owner</w:t>
      </w:r>
    </w:p>
    <w:p w14:paraId="0B8AE810" w14:textId="77777777" w:rsidR="008156DB" w:rsidRDefault="008156DB" w:rsidP="008156DB"/>
    <w:p w14:paraId="0B8AE811" w14:textId="77777777" w:rsidR="009D34B0" w:rsidRDefault="009D34B0" w:rsidP="008156DB"/>
    <w:p w14:paraId="0B8AE812" w14:textId="77777777" w:rsidR="009D34B0" w:rsidRDefault="009D34B0" w:rsidP="009D34B0">
      <w:pPr>
        <w:tabs>
          <w:tab w:val="left" w:pos="2415"/>
        </w:tabs>
      </w:pPr>
      <w:r>
        <w:tab/>
      </w:r>
    </w:p>
    <w:p w14:paraId="0B8AE813" w14:textId="77777777" w:rsidR="00950F5D" w:rsidRDefault="009D34B0" w:rsidP="00950F5D">
      <w:pPr>
        <w:keepNext/>
        <w:spacing w:before="0"/>
        <w:jc w:val="left"/>
      </w:pPr>
      <w:r>
        <w:br w:type="page"/>
      </w:r>
      <w:r w:rsidR="0040794C">
        <w:rPr>
          <w:noProof/>
        </w:rPr>
        <w:lastRenderedPageBreak/>
        <w:drawing>
          <wp:inline distT="0" distB="0" distL="0" distR="0" wp14:anchorId="0B8AE901" wp14:editId="0B8AE902">
            <wp:extent cx="5731510" cy="5591175"/>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a3.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5731510" cy="5591175"/>
                    </a:xfrm>
                    <a:prstGeom prst="rect">
                      <a:avLst/>
                    </a:prstGeom>
                  </pic:spPr>
                </pic:pic>
              </a:graphicData>
            </a:graphic>
          </wp:inline>
        </w:drawing>
      </w:r>
    </w:p>
    <w:p w14:paraId="0B8AE814" w14:textId="77777777" w:rsidR="009D34B0" w:rsidRDefault="00950F5D" w:rsidP="00544267">
      <w:pPr>
        <w:pStyle w:val="Caption"/>
      </w:pPr>
      <w:r>
        <w:t>Figure 4.</w:t>
      </w:r>
      <w:fldSimple w:instr=" SEQ Figure \* ARABIC \s 1 ">
        <w:r w:rsidR="009E312C">
          <w:rPr>
            <w:noProof/>
          </w:rPr>
          <w:t>9</w:t>
        </w:r>
      </w:fldSimple>
      <w:r>
        <w:t>:</w:t>
      </w:r>
      <w:r w:rsidRPr="00950F5D">
        <w:t xml:space="preserve"> </w:t>
      </w:r>
      <w:r>
        <w:t xml:space="preserve">Activity Diagram </w:t>
      </w:r>
      <w:r w:rsidR="00582E5F">
        <w:t xml:space="preserve">For </w:t>
      </w:r>
      <w:r>
        <w:t>Home Seeker</w:t>
      </w:r>
    </w:p>
    <w:p w14:paraId="0B8AE815" w14:textId="77777777" w:rsidR="001B63D7" w:rsidRDefault="001B63D7" w:rsidP="001B63D7">
      <w:pPr>
        <w:rPr>
          <w:rFonts w:eastAsiaTheme="majorEastAsia" w:cstheme="majorBidi"/>
          <w:b/>
          <w:sz w:val="40"/>
          <w:szCs w:val="32"/>
        </w:rPr>
      </w:pPr>
    </w:p>
    <w:p w14:paraId="0B8AE816" w14:textId="77777777" w:rsidR="0040794C" w:rsidRDefault="0040794C" w:rsidP="001B63D7">
      <w:pPr>
        <w:rPr>
          <w:rFonts w:eastAsiaTheme="majorEastAsia" w:cstheme="majorBidi"/>
          <w:b/>
          <w:sz w:val="40"/>
          <w:szCs w:val="32"/>
        </w:rPr>
      </w:pPr>
    </w:p>
    <w:p w14:paraId="0B8AE817" w14:textId="77777777" w:rsidR="0040794C" w:rsidRDefault="0040794C" w:rsidP="001B63D7">
      <w:pPr>
        <w:rPr>
          <w:rFonts w:eastAsiaTheme="majorEastAsia" w:cstheme="majorBidi"/>
          <w:b/>
          <w:sz w:val="40"/>
          <w:szCs w:val="32"/>
        </w:rPr>
      </w:pPr>
    </w:p>
    <w:p w14:paraId="0B8AE818" w14:textId="77777777" w:rsidR="0040794C" w:rsidRDefault="0040794C" w:rsidP="001B63D7">
      <w:pPr>
        <w:rPr>
          <w:rFonts w:eastAsiaTheme="majorEastAsia" w:cstheme="majorBidi"/>
          <w:b/>
          <w:sz w:val="40"/>
          <w:szCs w:val="32"/>
        </w:rPr>
      </w:pPr>
    </w:p>
    <w:p w14:paraId="0B8AE819" w14:textId="77777777" w:rsidR="0040794C" w:rsidRDefault="0040794C" w:rsidP="001B63D7">
      <w:pPr>
        <w:rPr>
          <w:rFonts w:eastAsiaTheme="majorEastAsia" w:cstheme="majorBidi"/>
          <w:b/>
          <w:sz w:val="40"/>
          <w:szCs w:val="32"/>
        </w:rPr>
      </w:pPr>
    </w:p>
    <w:p w14:paraId="0B8AE81A" w14:textId="77777777" w:rsidR="0040794C" w:rsidRDefault="0040794C" w:rsidP="001B63D7">
      <w:pPr>
        <w:rPr>
          <w:rFonts w:eastAsiaTheme="majorEastAsia" w:cstheme="majorBidi"/>
          <w:b/>
          <w:sz w:val="40"/>
          <w:szCs w:val="32"/>
        </w:rPr>
      </w:pPr>
    </w:p>
    <w:p w14:paraId="0B8AE81B" w14:textId="77777777" w:rsidR="0040794C" w:rsidRDefault="0040794C" w:rsidP="001B63D7">
      <w:pPr>
        <w:rPr>
          <w:rFonts w:eastAsiaTheme="majorEastAsia" w:cstheme="majorBidi"/>
          <w:b/>
          <w:sz w:val="40"/>
          <w:szCs w:val="32"/>
        </w:rPr>
      </w:pPr>
    </w:p>
    <w:p w14:paraId="0B8AE81C" w14:textId="5C55FE33" w:rsidR="0040794C" w:rsidRDefault="0040794C" w:rsidP="0040794C">
      <w:pPr>
        <w:pStyle w:val="ListParagraph"/>
        <w:ind w:left="360"/>
        <w:rPr>
          <w:rFonts w:eastAsiaTheme="majorEastAsia" w:cstheme="majorBidi"/>
          <w:b/>
          <w:szCs w:val="24"/>
        </w:rPr>
      </w:pPr>
    </w:p>
    <w:p w14:paraId="0B8AE81D" w14:textId="4FC66FCE" w:rsidR="0040794C" w:rsidRDefault="0040794C" w:rsidP="008639CD">
      <w:pPr>
        <w:pStyle w:val="ListParagraph"/>
        <w:numPr>
          <w:ilvl w:val="2"/>
          <w:numId w:val="34"/>
        </w:numPr>
        <w:rPr>
          <w:rFonts w:eastAsiaTheme="majorEastAsia" w:cstheme="majorBidi"/>
          <w:b/>
          <w:szCs w:val="24"/>
        </w:rPr>
      </w:pPr>
      <w:r>
        <w:rPr>
          <w:rFonts w:eastAsiaTheme="majorEastAsia" w:cstheme="majorBidi"/>
          <w:b/>
          <w:szCs w:val="24"/>
        </w:rPr>
        <w:t>Sequence Diagram</w:t>
      </w:r>
    </w:p>
    <w:p w14:paraId="27603B62" w14:textId="77777777" w:rsidR="00B0515C" w:rsidRPr="00B0515C" w:rsidRDefault="00B0515C" w:rsidP="00B0515C">
      <w:pPr>
        <w:pStyle w:val="NormalWeb"/>
        <w:shd w:val="clear" w:color="auto" w:fill="FFFFFF"/>
        <w:spacing w:after="120"/>
        <w:rPr>
          <w:rFonts w:eastAsia="Times New Roman" w:cs="Arial"/>
          <w:color w:val="222222"/>
          <w:szCs w:val="21"/>
        </w:rPr>
      </w:pPr>
      <w:r w:rsidRPr="00B0515C">
        <w:rPr>
          <w:rFonts w:eastAsia="Times New Roman" w:cs="Arial"/>
          <w:color w:val="222222"/>
          <w:szCs w:val="21"/>
        </w:rPr>
        <w:t>A sequence diagram shows object interactions arranged in time sequence. It depicts the objects and classes involved in the scenario and the sequence of messages exchanged between the objects needed to carry out the functionality of the scenario. Sequence diagrams are typically associated with use case realizations in the Logical View of the system under development. Sequence diagrams are sometimes called </w:t>
      </w:r>
      <w:r w:rsidRPr="00B0515C">
        <w:rPr>
          <w:rFonts w:eastAsia="Times New Roman" w:cs="Arial"/>
          <w:bCs/>
          <w:color w:val="222222"/>
          <w:szCs w:val="21"/>
        </w:rPr>
        <w:t>event diagrams</w:t>
      </w:r>
      <w:r w:rsidRPr="00B0515C">
        <w:rPr>
          <w:rFonts w:eastAsia="Times New Roman" w:cs="Arial"/>
          <w:color w:val="222222"/>
          <w:szCs w:val="21"/>
        </w:rPr>
        <w:t> or </w:t>
      </w:r>
      <w:r w:rsidRPr="00B0515C">
        <w:rPr>
          <w:rFonts w:eastAsia="Times New Roman" w:cs="Arial"/>
          <w:bCs/>
          <w:color w:val="222222"/>
          <w:szCs w:val="21"/>
        </w:rPr>
        <w:t>event scenarios</w:t>
      </w:r>
      <w:r w:rsidRPr="00B0515C">
        <w:rPr>
          <w:rFonts w:eastAsia="Times New Roman" w:cs="Arial"/>
          <w:color w:val="222222"/>
          <w:szCs w:val="21"/>
        </w:rPr>
        <w:t>.</w:t>
      </w:r>
    </w:p>
    <w:p w14:paraId="31D2E303" w14:textId="5F170F39" w:rsidR="00B0515C" w:rsidRPr="00B0515C" w:rsidRDefault="00B0515C" w:rsidP="00B0515C">
      <w:pPr>
        <w:shd w:val="clear" w:color="auto" w:fill="FFFFFF"/>
        <w:spacing w:after="120" w:line="240" w:lineRule="auto"/>
        <w:rPr>
          <w:rFonts w:eastAsia="Times New Roman" w:cs="Arial"/>
          <w:color w:val="222222"/>
          <w:szCs w:val="21"/>
        </w:rPr>
      </w:pPr>
      <w:r w:rsidRPr="00B0515C">
        <w:rPr>
          <w:rFonts w:eastAsia="Times New Roman" w:cs="Arial"/>
          <w:color w:val="222222"/>
          <w:szCs w:val="21"/>
        </w:rPr>
        <w:t>A sequence diagram sho</w:t>
      </w:r>
      <w:r w:rsidR="004C27D3">
        <w:rPr>
          <w:rFonts w:eastAsia="Times New Roman" w:cs="Arial"/>
          <w:color w:val="222222"/>
          <w:szCs w:val="21"/>
        </w:rPr>
        <w:t xml:space="preserve">ws, as parallel vertical lines </w:t>
      </w:r>
      <w:r w:rsidRPr="00B0515C">
        <w:rPr>
          <w:rFonts w:eastAsia="Times New Roman" w:cs="Arial"/>
          <w:color w:val="222222"/>
          <w:szCs w:val="21"/>
        </w:rPr>
        <w:t>, different processes or objects that live simultaneously, and, as horizontal arrows, the messages exchanged between them, in the order in which they occur. This allows the specification of simple runtime scenarios in a graphical manner.</w:t>
      </w:r>
    </w:p>
    <w:p w14:paraId="10E452DF" w14:textId="2948A40F" w:rsidR="001B4697" w:rsidRPr="00B0515C" w:rsidRDefault="001B4697" w:rsidP="001B4697">
      <w:pPr>
        <w:rPr>
          <w:rFonts w:eastAsiaTheme="majorEastAsia" w:cstheme="majorBidi"/>
          <w:b/>
          <w:szCs w:val="24"/>
        </w:rPr>
      </w:pPr>
    </w:p>
    <w:p w14:paraId="0B8AE81E" w14:textId="3168C3DE" w:rsidR="0040794C" w:rsidRPr="00B0515C" w:rsidRDefault="00F13C3B" w:rsidP="00B0515C">
      <w:pPr>
        <w:rPr>
          <w:rFonts w:eastAsiaTheme="majorEastAsia" w:cstheme="majorBidi"/>
          <w:b/>
          <w:szCs w:val="24"/>
        </w:rPr>
      </w:pPr>
      <w:r>
        <w:rPr>
          <w:noProof/>
        </w:rPr>
        <w:pict w14:anchorId="0B8AE904">
          <v:shapetype id="_x0000_t202" coordsize="21600,21600" o:spt="202" path="m,l,21600r21600,l21600,xe">
            <v:stroke joinstyle="miter"/>
            <v:path gradientshapeok="t" o:connecttype="rect"/>
          </v:shapetype>
          <v:shape id="_x0000_s1030" type="#_x0000_t202" style="position:absolute;left:0;text-align:left;margin-left:10.85pt;margin-top:283.6pt;width:450.65pt;height:.05pt;z-index:251661824" stroked="f">
            <v:textbox style="mso-next-textbox:#_x0000_s1030;mso-fit-shape-to-text:t" inset="0,0,0,0">
              <w:txbxContent>
                <w:p w14:paraId="0B8AE937" w14:textId="62636AE4" w:rsidR="00F13C3B" w:rsidRPr="005C3F94" w:rsidRDefault="00F13C3B" w:rsidP="00CD6F35">
                  <w:pPr>
                    <w:pStyle w:val="Caption"/>
                    <w:jc w:val="both"/>
                    <w:rPr>
                      <w:rFonts w:eastAsiaTheme="majorEastAsia" w:cstheme="majorBidi"/>
                      <w:szCs w:val="24"/>
                    </w:rPr>
                  </w:pPr>
                </w:p>
              </w:txbxContent>
            </v:textbox>
          </v:shape>
        </w:pict>
      </w:r>
    </w:p>
    <w:p w14:paraId="0B8AE81F" w14:textId="70709803" w:rsidR="0040794C" w:rsidRPr="00B0515C" w:rsidRDefault="0040794C" w:rsidP="00B0515C">
      <w:pPr>
        <w:rPr>
          <w:rFonts w:eastAsiaTheme="majorEastAsia" w:cstheme="majorBidi"/>
          <w:b/>
          <w:szCs w:val="24"/>
        </w:rPr>
      </w:pPr>
    </w:p>
    <w:p w14:paraId="0B8AE820" w14:textId="5B92D35C" w:rsidR="00087A6C" w:rsidRDefault="00B0515C" w:rsidP="0040794C">
      <w:pPr>
        <w:pStyle w:val="ListParagraph"/>
        <w:ind w:left="1224"/>
        <w:rPr>
          <w:rFonts w:eastAsiaTheme="majorEastAsia" w:cstheme="majorBidi"/>
          <w:b/>
          <w:szCs w:val="24"/>
        </w:rPr>
      </w:pPr>
      <w:r>
        <w:rPr>
          <w:rFonts w:eastAsiaTheme="majorEastAsia" w:cstheme="majorBidi"/>
          <w:b/>
          <w:noProof/>
          <w:szCs w:val="24"/>
        </w:rPr>
        <w:drawing>
          <wp:anchor distT="0" distB="0" distL="114300" distR="114300" simplePos="0" relativeHeight="251642368" behindDoc="1" locked="0" layoutInCell="1" allowOverlap="1" wp14:anchorId="0B8AE905" wp14:editId="1003D1F1">
            <wp:simplePos x="0" y="0"/>
            <wp:positionH relativeFrom="page">
              <wp:posOffset>975360</wp:posOffset>
            </wp:positionH>
            <wp:positionV relativeFrom="page">
              <wp:posOffset>4069715</wp:posOffset>
            </wp:positionV>
            <wp:extent cx="5723255" cy="3530009"/>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723255" cy="3530009"/>
                    </a:xfrm>
                    <a:prstGeom prst="rect">
                      <a:avLst/>
                    </a:prstGeom>
                    <a:noFill/>
                  </pic:spPr>
                </pic:pic>
              </a:graphicData>
            </a:graphic>
          </wp:anchor>
        </w:drawing>
      </w:r>
    </w:p>
    <w:p w14:paraId="0B8AE821" w14:textId="3FA83838" w:rsidR="00087A6C" w:rsidRPr="0040794C" w:rsidRDefault="00087A6C" w:rsidP="0040794C">
      <w:pPr>
        <w:pStyle w:val="ListParagraph"/>
        <w:ind w:left="1224"/>
        <w:rPr>
          <w:rFonts w:eastAsiaTheme="majorEastAsia" w:cstheme="majorBidi"/>
          <w:b/>
          <w:szCs w:val="24"/>
        </w:rPr>
      </w:pPr>
    </w:p>
    <w:p w14:paraId="0B8AE822" w14:textId="1FF46654" w:rsidR="0040794C" w:rsidRDefault="0040794C" w:rsidP="001B63D7">
      <w:pPr>
        <w:rPr>
          <w:rFonts w:eastAsiaTheme="majorEastAsia" w:cstheme="majorBidi"/>
          <w:b/>
          <w:sz w:val="40"/>
          <w:szCs w:val="32"/>
        </w:rPr>
      </w:pPr>
    </w:p>
    <w:p w14:paraId="0B8AE823" w14:textId="178AC1B1" w:rsidR="0040794C" w:rsidRDefault="0040794C" w:rsidP="001B63D7">
      <w:pPr>
        <w:rPr>
          <w:rFonts w:eastAsiaTheme="majorEastAsia" w:cstheme="majorBidi"/>
          <w:b/>
          <w:sz w:val="40"/>
          <w:szCs w:val="32"/>
        </w:rPr>
      </w:pPr>
    </w:p>
    <w:p w14:paraId="0B8AE824" w14:textId="27507BB3" w:rsidR="0040794C" w:rsidRDefault="0040794C" w:rsidP="001B63D7">
      <w:pPr>
        <w:rPr>
          <w:rFonts w:eastAsiaTheme="majorEastAsia" w:cstheme="majorBidi"/>
          <w:b/>
          <w:sz w:val="40"/>
          <w:szCs w:val="32"/>
        </w:rPr>
      </w:pPr>
    </w:p>
    <w:p w14:paraId="0B8AE825" w14:textId="0158D5F2" w:rsidR="0040794C" w:rsidRDefault="0040794C" w:rsidP="001B63D7">
      <w:pPr>
        <w:rPr>
          <w:rFonts w:eastAsiaTheme="majorEastAsia" w:cstheme="majorBidi"/>
          <w:b/>
          <w:sz w:val="40"/>
          <w:szCs w:val="32"/>
        </w:rPr>
      </w:pPr>
    </w:p>
    <w:p w14:paraId="0B8AE828" w14:textId="29DB427F" w:rsidR="0040794C" w:rsidRDefault="0040794C" w:rsidP="001B63D7">
      <w:pPr>
        <w:rPr>
          <w:rFonts w:eastAsiaTheme="majorEastAsia" w:cstheme="majorBidi"/>
          <w:b/>
          <w:sz w:val="40"/>
          <w:szCs w:val="32"/>
        </w:rPr>
      </w:pPr>
    </w:p>
    <w:p w14:paraId="0B8AE829" w14:textId="3AD82D47" w:rsidR="0040794C" w:rsidRDefault="00087A6C" w:rsidP="001B63D7">
      <w:pPr>
        <w:rPr>
          <w:rFonts w:eastAsiaTheme="majorEastAsia" w:cstheme="majorBidi"/>
          <w:b/>
          <w:sz w:val="40"/>
          <w:szCs w:val="32"/>
        </w:rPr>
      </w:pPr>
      <w:r>
        <w:rPr>
          <w:rFonts w:eastAsiaTheme="majorEastAsia" w:cstheme="majorBidi"/>
          <w:b/>
          <w:sz w:val="40"/>
          <w:szCs w:val="32"/>
        </w:rPr>
        <w:t xml:space="preserve">                           </w:t>
      </w:r>
    </w:p>
    <w:p w14:paraId="0B8AE82C" w14:textId="118356E1" w:rsidR="0040794C" w:rsidRDefault="0040794C" w:rsidP="001B63D7">
      <w:pPr>
        <w:rPr>
          <w:rFonts w:eastAsiaTheme="majorEastAsia" w:cstheme="majorBidi"/>
          <w:b/>
          <w:sz w:val="40"/>
          <w:szCs w:val="32"/>
        </w:rPr>
      </w:pPr>
    </w:p>
    <w:p w14:paraId="0B8AE830" w14:textId="1ADF8857" w:rsidR="0040794C" w:rsidRDefault="0040794C" w:rsidP="001B63D7">
      <w:pPr>
        <w:rPr>
          <w:rFonts w:eastAsiaTheme="majorEastAsia" w:cstheme="majorBidi"/>
          <w:b/>
          <w:sz w:val="40"/>
          <w:szCs w:val="32"/>
        </w:rPr>
      </w:pPr>
    </w:p>
    <w:p w14:paraId="0B8AE831" w14:textId="1071A3A9" w:rsidR="001B63D7" w:rsidRPr="001B63D7" w:rsidRDefault="001B63D7" w:rsidP="001B63D7">
      <w:pPr>
        <w:jc w:val="center"/>
        <w:rPr>
          <w:rFonts w:eastAsiaTheme="majorEastAsia" w:cstheme="majorBidi"/>
          <w:b/>
          <w:sz w:val="40"/>
          <w:szCs w:val="40"/>
        </w:rPr>
      </w:pPr>
    </w:p>
    <w:p w14:paraId="0B8AE832" w14:textId="205A6040" w:rsidR="0040794C" w:rsidRPr="00B0515C" w:rsidRDefault="00B0515C" w:rsidP="00B0515C">
      <w:pPr>
        <w:jc w:val="center"/>
        <w:rPr>
          <w:rFonts w:eastAsiaTheme="majorEastAsia" w:cstheme="majorBidi"/>
          <w:b/>
          <w:sz w:val="40"/>
          <w:szCs w:val="32"/>
        </w:rPr>
      </w:pPr>
      <w:r w:rsidRPr="00B0515C">
        <w:rPr>
          <w:b/>
        </w:rPr>
        <w:t>Figure 4.</w:t>
      </w:r>
      <w:r w:rsidRPr="00B0515C">
        <w:rPr>
          <w:b/>
        </w:rPr>
        <w:fldChar w:fldCharType="begin"/>
      </w:r>
      <w:r w:rsidRPr="00B0515C">
        <w:rPr>
          <w:b/>
        </w:rPr>
        <w:instrText xml:space="preserve"> SEQ Figure \* ARABIC \s 1 </w:instrText>
      </w:r>
      <w:r w:rsidRPr="00B0515C">
        <w:rPr>
          <w:b/>
        </w:rPr>
        <w:fldChar w:fldCharType="separate"/>
      </w:r>
      <w:r w:rsidRPr="00B0515C">
        <w:rPr>
          <w:b/>
          <w:noProof/>
        </w:rPr>
        <w:t>10</w:t>
      </w:r>
      <w:r w:rsidRPr="00B0515C">
        <w:rPr>
          <w:b/>
        </w:rPr>
        <w:fldChar w:fldCharType="end"/>
      </w:r>
      <w:r w:rsidRPr="00B0515C">
        <w:rPr>
          <w:b/>
        </w:rPr>
        <w:t>: Sequence Diagram For Admin</w:t>
      </w:r>
    </w:p>
    <w:p w14:paraId="0B8AE833" w14:textId="32BAC383" w:rsidR="0040794C" w:rsidRDefault="0040794C" w:rsidP="00D71318">
      <w:pPr>
        <w:rPr>
          <w:rFonts w:eastAsiaTheme="majorEastAsia" w:cstheme="majorBidi"/>
          <w:b/>
          <w:sz w:val="40"/>
          <w:szCs w:val="32"/>
        </w:rPr>
      </w:pPr>
    </w:p>
    <w:p w14:paraId="1845D089" w14:textId="5B979E76" w:rsidR="001B4697" w:rsidRDefault="00087A6C" w:rsidP="00D71318">
      <w:pPr>
        <w:rPr>
          <w:rFonts w:eastAsiaTheme="majorEastAsia" w:cstheme="majorBidi"/>
          <w:b/>
          <w:sz w:val="40"/>
          <w:szCs w:val="32"/>
        </w:rPr>
      </w:pPr>
      <w:r>
        <w:rPr>
          <w:rFonts w:eastAsiaTheme="majorEastAsia" w:cstheme="majorBidi"/>
          <w:b/>
          <w:sz w:val="40"/>
          <w:szCs w:val="32"/>
        </w:rPr>
        <w:t xml:space="preserve">        </w:t>
      </w:r>
    </w:p>
    <w:p w14:paraId="37493725" w14:textId="72FA892A" w:rsidR="001B4697" w:rsidRDefault="001B4697" w:rsidP="00D71318">
      <w:pPr>
        <w:rPr>
          <w:rFonts w:eastAsiaTheme="majorEastAsia" w:cstheme="majorBidi"/>
          <w:b/>
          <w:sz w:val="40"/>
          <w:szCs w:val="32"/>
        </w:rPr>
      </w:pPr>
    </w:p>
    <w:p w14:paraId="3BBAA5E8" w14:textId="42B4A533" w:rsidR="00CD6F35" w:rsidRPr="005C3F94" w:rsidRDefault="00B0515C" w:rsidP="00CD6F35">
      <w:pPr>
        <w:pStyle w:val="Caption"/>
        <w:rPr>
          <w:rFonts w:eastAsiaTheme="majorEastAsia" w:cstheme="majorBidi"/>
          <w:szCs w:val="24"/>
        </w:rPr>
      </w:pPr>
      <w:r>
        <w:rPr>
          <w:rFonts w:eastAsiaTheme="majorEastAsia" w:cstheme="majorBidi"/>
          <w:b w:val="0"/>
          <w:noProof/>
          <w:sz w:val="40"/>
          <w:szCs w:val="32"/>
        </w:rPr>
        <w:lastRenderedPageBreak/>
        <w:drawing>
          <wp:anchor distT="0" distB="0" distL="114300" distR="114300" simplePos="0" relativeHeight="251679232" behindDoc="1" locked="0" layoutInCell="1" allowOverlap="1" wp14:anchorId="0B8AE908" wp14:editId="6DD71E2C">
            <wp:simplePos x="0" y="0"/>
            <wp:positionH relativeFrom="page">
              <wp:posOffset>935665</wp:posOffset>
            </wp:positionH>
            <wp:positionV relativeFrom="page">
              <wp:posOffset>925033</wp:posOffset>
            </wp:positionV>
            <wp:extent cx="5887085" cy="3859618"/>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892207" cy="3862976"/>
                    </a:xfrm>
                    <a:prstGeom prst="rect">
                      <a:avLst/>
                    </a:prstGeom>
                    <a:noFill/>
                  </pic:spPr>
                </pic:pic>
              </a:graphicData>
            </a:graphic>
            <wp14:sizeRelV relativeFrom="margin">
              <wp14:pctHeight>0</wp14:pctHeight>
            </wp14:sizeRelV>
          </wp:anchor>
        </w:drawing>
      </w:r>
      <w:r w:rsidR="00CD6F35">
        <w:rPr>
          <w:rFonts w:eastAsiaTheme="majorEastAsia" w:cstheme="majorBidi"/>
          <w:b w:val="0"/>
          <w:sz w:val="40"/>
          <w:szCs w:val="32"/>
        </w:rPr>
        <w:tab/>
      </w:r>
    </w:p>
    <w:p w14:paraId="027B95A5" w14:textId="484DFEB4" w:rsidR="00CD6F35" w:rsidRPr="005C3F94" w:rsidRDefault="00CD6F35" w:rsidP="00CD6F35">
      <w:pPr>
        <w:pStyle w:val="Caption"/>
        <w:rPr>
          <w:rFonts w:eastAsiaTheme="majorEastAsia" w:cstheme="majorBidi"/>
          <w:szCs w:val="24"/>
        </w:rPr>
      </w:pPr>
    </w:p>
    <w:p w14:paraId="407697D9" w14:textId="789C3223" w:rsidR="001B4697" w:rsidRDefault="001B4697" w:rsidP="00CD6F35">
      <w:pPr>
        <w:tabs>
          <w:tab w:val="left" w:pos="3449"/>
        </w:tabs>
        <w:rPr>
          <w:rFonts w:eastAsiaTheme="majorEastAsia" w:cstheme="majorBidi"/>
          <w:b/>
          <w:sz w:val="40"/>
          <w:szCs w:val="32"/>
        </w:rPr>
      </w:pPr>
    </w:p>
    <w:p w14:paraId="0B8AE834" w14:textId="4030E2AB" w:rsidR="0040794C" w:rsidRDefault="00087A6C" w:rsidP="00D71318">
      <w:pPr>
        <w:rPr>
          <w:rFonts w:eastAsiaTheme="majorEastAsia" w:cstheme="majorBidi"/>
          <w:b/>
          <w:sz w:val="40"/>
          <w:szCs w:val="32"/>
        </w:rPr>
      </w:pPr>
      <w:r>
        <w:rPr>
          <w:rFonts w:eastAsiaTheme="majorEastAsia" w:cstheme="majorBidi"/>
          <w:b/>
          <w:sz w:val="40"/>
          <w:szCs w:val="32"/>
        </w:rPr>
        <w:t xml:space="preserve">                             </w:t>
      </w:r>
    </w:p>
    <w:p w14:paraId="0B8AE835" w14:textId="7CF989E3" w:rsidR="0040794C" w:rsidRPr="0040794C" w:rsidRDefault="0040794C" w:rsidP="00D71318">
      <w:pPr>
        <w:rPr>
          <w:rFonts w:eastAsiaTheme="majorEastAsia" w:cstheme="majorBidi"/>
          <w:b/>
          <w:szCs w:val="24"/>
        </w:rPr>
      </w:pPr>
    </w:p>
    <w:p w14:paraId="0B8AE836" w14:textId="44ABA295" w:rsidR="0040794C" w:rsidRPr="0040794C" w:rsidRDefault="0040794C" w:rsidP="00D71318">
      <w:pPr>
        <w:rPr>
          <w:rFonts w:eastAsiaTheme="majorEastAsia" w:cstheme="majorBidi"/>
          <w:b/>
          <w:szCs w:val="24"/>
        </w:rPr>
      </w:pPr>
    </w:p>
    <w:p w14:paraId="0B8AE837" w14:textId="1BBD2802" w:rsidR="0040794C" w:rsidRDefault="0040794C" w:rsidP="00D71318">
      <w:pPr>
        <w:rPr>
          <w:rFonts w:eastAsiaTheme="majorEastAsia" w:cstheme="majorBidi"/>
          <w:b/>
          <w:sz w:val="40"/>
          <w:szCs w:val="32"/>
        </w:rPr>
      </w:pPr>
    </w:p>
    <w:p w14:paraId="0B8AE838" w14:textId="6D1D948A" w:rsidR="0040794C" w:rsidRDefault="0040794C" w:rsidP="00D71318">
      <w:pPr>
        <w:rPr>
          <w:rFonts w:eastAsiaTheme="majorEastAsia" w:cstheme="majorBidi"/>
          <w:b/>
          <w:sz w:val="40"/>
          <w:szCs w:val="32"/>
        </w:rPr>
      </w:pPr>
    </w:p>
    <w:p w14:paraId="0B8AE839" w14:textId="056C8DCC" w:rsidR="0040794C" w:rsidRDefault="0040794C" w:rsidP="00D71318">
      <w:pPr>
        <w:rPr>
          <w:rFonts w:eastAsiaTheme="majorEastAsia" w:cstheme="majorBidi"/>
          <w:b/>
          <w:sz w:val="40"/>
          <w:szCs w:val="32"/>
        </w:rPr>
      </w:pPr>
    </w:p>
    <w:p w14:paraId="0B8AE83A" w14:textId="6CF17BC5" w:rsidR="0040794C" w:rsidRDefault="0040794C" w:rsidP="00D71318">
      <w:pPr>
        <w:rPr>
          <w:rFonts w:eastAsiaTheme="majorEastAsia" w:cstheme="majorBidi"/>
          <w:b/>
          <w:sz w:val="40"/>
          <w:szCs w:val="32"/>
        </w:rPr>
      </w:pPr>
    </w:p>
    <w:p w14:paraId="0B8AE83B" w14:textId="0DC5A1F1" w:rsidR="0040794C" w:rsidRDefault="00B0515C" w:rsidP="00D71318">
      <w:pPr>
        <w:rPr>
          <w:rFonts w:eastAsiaTheme="majorEastAsia" w:cstheme="majorBidi"/>
          <w:b/>
          <w:sz w:val="40"/>
          <w:szCs w:val="32"/>
        </w:rPr>
      </w:pPr>
      <w:r>
        <w:rPr>
          <w:noProof/>
        </w:rPr>
        <w:pict w14:anchorId="0B8AE907">
          <v:shape id="_x0000_s1031" type="#_x0000_t202" style="position:absolute;left:0;text-align:left;margin-left:-6pt;margin-top:11.3pt;width:463.55pt;height:41.4pt;z-index:251662848" stroked="f">
            <v:textbox style="mso-next-textbox:#_x0000_s1031;mso-fit-shape-to-text:t" inset="0,0,0,0">
              <w:txbxContent>
                <w:p w14:paraId="1EDA76F2" w14:textId="77777777" w:rsidR="00F13C3B" w:rsidRDefault="00F13C3B" w:rsidP="00950F5D">
                  <w:pPr>
                    <w:pStyle w:val="Caption"/>
                  </w:pPr>
                </w:p>
                <w:p w14:paraId="0B8AE938" w14:textId="57276F02" w:rsidR="00F13C3B" w:rsidRPr="00B53F91" w:rsidRDefault="00F13C3B" w:rsidP="00950F5D">
                  <w:pPr>
                    <w:pStyle w:val="Caption"/>
                    <w:rPr>
                      <w:rFonts w:eastAsiaTheme="majorEastAsia" w:cstheme="majorBidi"/>
                      <w:noProof/>
                      <w:sz w:val="40"/>
                      <w:szCs w:val="32"/>
                    </w:rPr>
                  </w:pPr>
                  <w:r>
                    <w:t>Figure 4.</w:t>
                  </w:r>
                  <w:fldSimple w:instr=" SEQ Figure \* ARABIC \s 1 ">
                    <w:r>
                      <w:rPr>
                        <w:noProof/>
                      </w:rPr>
                      <w:t>11</w:t>
                    </w:r>
                  </w:fldSimple>
                  <w:r>
                    <w:t>:</w:t>
                  </w:r>
                  <w:r w:rsidRPr="00950F5D">
                    <w:t xml:space="preserve"> </w:t>
                  </w:r>
                  <w:r>
                    <w:t>Sequence Diagram For Supplier</w:t>
                  </w:r>
                </w:p>
              </w:txbxContent>
            </v:textbox>
          </v:shape>
        </w:pict>
      </w:r>
    </w:p>
    <w:p w14:paraId="0B8AE83C" w14:textId="270DA285" w:rsidR="0040794C" w:rsidRDefault="00B0515C" w:rsidP="00D71318">
      <w:pPr>
        <w:rPr>
          <w:rFonts w:eastAsiaTheme="majorEastAsia" w:cstheme="majorBidi"/>
          <w:b/>
          <w:sz w:val="40"/>
          <w:szCs w:val="32"/>
        </w:rPr>
      </w:pPr>
      <w:r>
        <w:rPr>
          <w:rFonts w:eastAsiaTheme="majorEastAsia" w:cstheme="majorBidi"/>
          <w:b/>
          <w:noProof/>
          <w:szCs w:val="24"/>
        </w:rPr>
        <w:drawing>
          <wp:anchor distT="0" distB="0" distL="114300" distR="114300" simplePos="0" relativeHeight="251687424" behindDoc="1" locked="0" layoutInCell="1" allowOverlap="1" wp14:anchorId="0B8AE90B" wp14:editId="011E5667">
            <wp:simplePos x="0" y="0"/>
            <wp:positionH relativeFrom="page">
              <wp:posOffset>775970</wp:posOffset>
            </wp:positionH>
            <wp:positionV relativeFrom="page">
              <wp:posOffset>5443339</wp:posOffset>
            </wp:positionV>
            <wp:extent cx="5868670" cy="3189767"/>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6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5868670" cy="3189767"/>
                    </a:xfrm>
                    <a:prstGeom prst="rect">
                      <a:avLst/>
                    </a:prstGeom>
                    <a:noFill/>
                  </pic:spPr>
                </pic:pic>
              </a:graphicData>
            </a:graphic>
            <wp14:sizeRelH relativeFrom="margin">
              <wp14:pctWidth>0</wp14:pctWidth>
            </wp14:sizeRelH>
            <wp14:sizeRelV relativeFrom="margin">
              <wp14:pctHeight>0</wp14:pctHeight>
            </wp14:sizeRelV>
          </wp:anchor>
        </w:drawing>
      </w:r>
    </w:p>
    <w:p w14:paraId="0B8AE83D" w14:textId="01DA196A" w:rsidR="0040794C" w:rsidRDefault="0040794C" w:rsidP="00D71318">
      <w:pPr>
        <w:rPr>
          <w:rFonts w:eastAsiaTheme="majorEastAsia" w:cstheme="majorBidi"/>
          <w:b/>
          <w:sz w:val="40"/>
          <w:szCs w:val="32"/>
        </w:rPr>
      </w:pPr>
    </w:p>
    <w:p w14:paraId="0B8AE83E" w14:textId="77777777" w:rsidR="0040794C" w:rsidRDefault="0040794C" w:rsidP="00D71318">
      <w:pPr>
        <w:rPr>
          <w:rFonts w:eastAsiaTheme="majorEastAsia" w:cstheme="majorBidi"/>
          <w:b/>
          <w:sz w:val="40"/>
          <w:szCs w:val="32"/>
        </w:rPr>
      </w:pPr>
    </w:p>
    <w:p w14:paraId="0B8AE83F" w14:textId="77777777" w:rsidR="0040794C" w:rsidRDefault="0040794C" w:rsidP="00D71318">
      <w:pPr>
        <w:rPr>
          <w:rFonts w:eastAsiaTheme="majorEastAsia" w:cstheme="majorBidi"/>
          <w:b/>
          <w:sz w:val="40"/>
          <w:szCs w:val="32"/>
        </w:rPr>
      </w:pPr>
    </w:p>
    <w:p w14:paraId="0B8AE840" w14:textId="44DF69F6" w:rsidR="00087A6C" w:rsidRDefault="00087A6C" w:rsidP="00D71318">
      <w:pPr>
        <w:rPr>
          <w:rFonts w:eastAsiaTheme="majorEastAsia" w:cstheme="majorBidi"/>
          <w:b/>
          <w:sz w:val="40"/>
          <w:szCs w:val="32"/>
        </w:rPr>
      </w:pPr>
    </w:p>
    <w:p w14:paraId="0B8AE841" w14:textId="7EE2A272" w:rsidR="00087A6C" w:rsidRDefault="00087A6C" w:rsidP="00D71318">
      <w:pPr>
        <w:rPr>
          <w:rFonts w:eastAsiaTheme="majorEastAsia" w:cstheme="majorBidi"/>
          <w:b/>
          <w:sz w:val="40"/>
          <w:szCs w:val="32"/>
        </w:rPr>
      </w:pPr>
    </w:p>
    <w:p w14:paraId="0B8AE842" w14:textId="30E3F025" w:rsidR="00087A6C" w:rsidRDefault="00087A6C" w:rsidP="00D71318">
      <w:pPr>
        <w:rPr>
          <w:rFonts w:eastAsiaTheme="majorEastAsia" w:cstheme="majorBidi"/>
          <w:b/>
          <w:sz w:val="40"/>
          <w:szCs w:val="32"/>
        </w:rPr>
      </w:pPr>
    </w:p>
    <w:p w14:paraId="0B8AE843" w14:textId="77777777" w:rsidR="00087A6C" w:rsidRDefault="00087A6C" w:rsidP="00D71318">
      <w:pPr>
        <w:rPr>
          <w:rFonts w:eastAsiaTheme="majorEastAsia" w:cstheme="majorBidi"/>
          <w:b/>
          <w:sz w:val="40"/>
          <w:szCs w:val="32"/>
        </w:rPr>
      </w:pPr>
    </w:p>
    <w:p w14:paraId="0B8AE844" w14:textId="77777777" w:rsidR="00087A6C" w:rsidRDefault="00087A6C" w:rsidP="00D71318">
      <w:pPr>
        <w:rPr>
          <w:rFonts w:eastAsiaTheme="majorEastAsia" w:cstheme="majorBidi"/>
          <w:b/>
          <w:sz w:val="40"/>
          <w:szCs w:val="32"/>
        </w:rPr>
      </w:pPr>
    </w:p>
    <w:p w14:paraId="4AB76667" w14:textId="77777777" w:rsidR="00B0515C" w:rsidRPr="001439F1" w:rsidRDefault="00B0515C" w:rsidP="00B0515C">
      <w:pPr>
        <w:pStyle w:val="Caption"/>
        <w:rPr>
          <w:rFonts w:eastAsiaTheme="majorEastAsia" w:cstheme="majorBidi"/>
          <w:noProof/>
          <w:szCs w:val="24"/>
        </w:rPr>
      </w:pPr>
      <w:r>
        <w:t>Figure 4.</w:t>
      </w:r>
      <w:fldSimple w:instr=" SEQ Figure \* ARABIC \s 1 ">
        <w:r>
          <w:rPr>
            <w:noProof/>
          </w:rPr>
          <w:t>12</w:t>
        </w:r>
      </w:fldSimple>
      <w:r>
        <w:t>:</w:t>
      </w:r>
      <w:r w:rsidRPr="00950F5D">
        <w:t xml:space="preserve"> </w:t>
      </w:r>
      <w:r>
        <w:t>Sequence Diagram Buyer</w:t>
      </w:r>
    </w:p>
    <w:p w14:paraId="0B8AE84A" w14:textId="79DD9A20" w:rsidR="00087A6C" w:rsidRDefault="00F13C3B" w:rsidP="00D71318">
      <w:pPr>
        <w:rPr>
          <w:rFonts w:eastAsiaTheme="majorEastAsia" w:cstheme="majorBidi"/>
          <w:b/>
          <w:sz w:val="40"/>
          <w:szCs w:val="32"/>
        </w:rPr>
      </w:pPr>
      <w:r>
        <w:rPr>
          <w:noProof/>
        </w:rPr>
        <w:pict w14:anchorId="0B8AE90A">
          <v:shape id="_x0000_s1032" type="#_x0000_t202" style="position:absolute;left:0;text-align:left;margin-left:-21.75pt;margin-top:29.8pt;width:475.85pt;height:20.7pt;z-index:251663872" stroked="f">
            <v:textbox style="mso-next-textbox:#_x0000_s1032;mso-fit-shape-to-text:t" inset="0,0,0,0">
              <w:txbxContent>
                <w:p w14:paraId="0B8AE939" w14:textId="3D1E275A" w:rsidR="00F13C3B" w:rsidRPr="001439F1" w:rsidRDefault="00F13C3B" w:rsidP="00950F5D">
                  <w:pPr>
                    <w:pStyle w:val="Caption"/>
                    <w:rPr>
                      <w:rFonts w:eastAsiaTheme="majorEastAsia" w:cstheme="majorBidi"/>
                      <w:noProof/>
                      <w:szCs w:val="24"/>
                    </w:rPr>
                  </w:pPr>
                </w:p>
              </w:txbxContent>
            </v:textbox>
          </v:shape>
        </w:pict>
      </w:r>
    </w:p>
    <w:p w14:paraId="7A67C10D" w14:textId="77777777" w:rsidR="001B4697" w:rsidRPr="001B4697" w:rsidRDefault="001B4697" w:rsidP="001B4697">
      <w:pPr>
        <w:rPr>
          <w:rFonts w:eastAsiaTheme="majorEastAsia" w:cstheme="majorBidi"/>
          <w:b/>
          <w:szCs w:val="24"/>
        </w:rPr>
      </w:pPr>
    </w:p>
    <w:p w14:paraId="0B8AE84B" w14:textId="65A6C38E" w:rsidR="00087A6C" w:rsidRDefault="00087A6C" w:rsidP="008639CD">
      <w:pPr>
        <w:pStyle w:val="ListParagraph"/>
        <w:numPr>
          <w:ilvl w:val="2"/>
          <w:numId w:val="34"/>
        </w:numPr>
        <w:rPr>
          <w:rFonts w:eastAsiaTheme="majorEastAsia" w:cstheme="majorBidi"/>
          <w:b/>
          <w:szCs w:val="24"/>
        </w:rPr>
      </w:pPr>
      <w:r w:rsidRPr="00087A6C">
        <w:rPr>
          <w:rFonts w:eastAsiaTheme="majorEastAsia" w:cstheme="majorBidi"/>
          <w:b/>
          <w:szCs w:val="24"/>
        </w:rPr>
        <w:lastRenderedPageBreak/>
        <w:t>Collaboration Diagram</w:t>
      </w:r>
    </w:p>
    <w:p w14:paraId="49A8FB32" w14:textId="3C7D6441" w:rsidR="000962F7" w:rsidRPr="000962F7" w:rsidRDefault="000962F7" w:rsidP="000962F7">
      <w:pPr>
        <w:rPr>
          <w:rFonts w:eastAsiaTheme="majorEastAsia" w:cstheme="majorBidi"/>
          <w:b/>
          <w:szCs w:val="24"/>
        </w:rPr>
      </w:pPr>
      <w:r w:rsidRPr="000962F7">
        <w:rPr>
          <w:rFonts w:cs="Arial"/>
          <w:color w:val="333333"/>
          <w:shd w:val="clear" w:color="auto" w:fill="FFFFFF"/>
        </w:rPr>
        <w:t>A collaboration diagram is a type of visual presentation that shows how various software objects interact with each other within an overall IT architecture and how users can benefit from this collaboration. A collaboration diagram often comes in the form of a visual chart that resembles a flow chart. It can show, at a glance, how a single piece of software complements other parts of a greater system.</w:t>
      </w:r>
    </w:p>
    <w:p w14:paraId="687A7428" w14:textId="77777777" w:rsidR="000962F7" w:rsidRPr="000962F7" w:rsidRDefault="000962F7" w:rsidP="000962F7">
      <w:pPr>
        <w:rPr>
          <w:rFonts w:eastAsiaTheme="majorEastAsia" w:cstheme="majorBidi"/>
          <w:b/>
          <w:szCs w:val="24"/>
        </w:rPr>
      </w:pPr>
    </w:p>
    <w:p w14:paraId="4203ED1B" w14:textId="77777777" w:rsidR="000962F7" w:rsidRPr="000962F7" w:rsidRDefault="000962F7" w:rsidP="000962F7">
      <w:pPr>
        <w:rPr>
          <w:rFonts w:eastAsiaTheme="majorEastAsia" w:cstheme="majorBidi"/>
          <w:b/>
          <w:szCs w:val="24"/>
        </w:rPr>
      </w:pPr>
    </w:p>
    <w:p w14:paraId="0B8AE84C" w14:textId="31B2DE57" w:rsidR="00087A6C" w:rsidRDefault="00087A6C" w:rsidP="00087A6C">
      <w:pPr>
        <w:pStyle w:val="ListParagraph"/>
        <w:ind w:left="1224"/>
        <w:rPr>
          <w:rFonts w:eastAsiaTheme="majorEastAsia" w:cstheme="majorBidi"/>
          <w:b/>
          <w:szCs w:val="24"/>
        </w:rPr>
      </w:pPr>
    </w:p>
    <w:p w14:paraId="6666F2EA" w14:textId="64EF3849" w:rsidR="000962F7" w:rsidRPr="000962F7" w:rsidRDefault="000962F7" w:rsidP="000962F7">
      <w:pPr>
        <w:pStyle w:val="ListParagraph"/>
        <w:ind w:left="1224"/>
        <w:rPr>
          <w:rFonts w:eastAsiaTheme="majorEastAsia" w:cstheme="majorBidi"/>
          <w:b/>
          <w:szCs w:val="24"/>
        </w:rPr>
      </w:pPr>
    </w:p>
    <w:p w14:paraId="0F4AC970" w14:textId="77777777" w:rsidR="000962F7" w:rsidRPr="000962F7" w:rsidRDefault="000962F7" w:rsidP="000962F7">
      <w:pPr>
        <w:rPr>
          <w:rFonts w:eastAsiaTheme="majorEastAsia" w:cstheme="majorBidi"/>
          <w:szCs w:val="24"/>
        </w:rPr>
      </w:pPr>
    </w:p>
    <w:p w14:paraId="1BB5B0B0" w14:textId="46B59DED" w:rsidR="000962F7" w:rsidRPr="000962F7" w:rsidRDefault="000962F7" w:rsidP="000962F7">
      <w:pPr>
        <w:rPr>
          <w:rFonts w:eastAsiaTheme="majorEastAsia" w:cstheme="majorBidi"/>
          <w:szCs w:val="24"/>
        </w:rPr>
      </w:pPr>
    </w:p>
    <w:p w14:paraId="0B8AE84D" w14:textId="77777777" w:rsidR="00950F5D" w:rsidRDefault="00087A6C" w:rsidP="00950F5D">
      <w:pPr>
        <w:keepNext/>
      </w:pPr>
      <w:r>
        <w:rPr>
          <w:noProof/>
        </w:rPr>
        <w:drawing>
          <wp:inline distT="0" distB="0" distL="0" distR="0" wp14:anchorId="0B8AE90D" wp14:editId="0B8AE90E">
            <wp:extent cx="5731510" cy="4098925"/>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aa1.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731510" cy="4098925"/>
                    </a:xfrm>
                    <a:prstGeom prst="rect">
                      <a:avLst/>
                    </a:prstGeom>
                  </pic:spPr>
                </pic:pic>
              </a:graphicData>
            </a:graphic>
          </wp:inline>
        </w:drawing>
      </w:r>
    </w:p>
    <w:p w14:paraId="0B8AE84E" w14:textId="77777777" w:rsidR="00087A6C" w:rsidRPr="00087A6C" w:rsidRDefault="00950F5D" w:rsidP="00A87A3A">
      <w:pPr>
        <w:pStyle w:val="Caption"/>
        <w:rPr>
          <w:rFonts w:eastAsiaTheme="majorEastAsia" w:cstheme="majorBidi"/>
          <w:b w:val="0"/>
          <w:szCs w:val="24"/>
        </w:rPr>
      </w:pPr>
      <w:r>
        <w:t>Figure 4.</w:t>
      </w:r>
      <w:fldSimple w:instr=" SEQ Figure \* ARABIC \s 1 ">
        <w:r w:rsidR="009E312C">
          <w:rPr>
            <w:noProof/>
          </w:rPr>
          <w:t>13</w:t>
        </w:r>
      </w:fldSimple>
      <w:r>
        <w:t xml:space="preserve">:Collaboration Diagram </w:t>
      </w:r>
      <w:r w:rsidR="003312A7">
        <w:t xml:space="preserve">For </w:t>
      </w:r>
      <w:r>
        <w:t>Admin</w:t>
      </w:r>
    </w:p>
    <w:p w14:paraId="0B8AE84F" w14:textId="77777777" w:rsidR="00087A6C" w:rsidRDefault="00087A6C" w:rsidP="00D71318">
      <w:pPr>
        <w:rPr>
          <w:rFonts w:eastAsiaTheme="majorEastAsia" w:cstheme="majorBidi"/>
          <w:b/>
          <w:sz w:val="40"/>
          <w:szCs w:val="32"/>
        </w:rPr>
      </w:pPr>
    </w:p>
    <w:p w14:paraId="0B8AE850" w14:textId="77777777" w:rsidR="00950F5D" w:rsidRDefault="00C67660" w:rsidP="00950F5D">
      <w:pPr>
        <w:keepNext/>
      </w:pPr>
      <w:r>
        <w:rPr>
          <w:rFonts w:eastAsiaTheme="majorEastAsia" w:cstheme="majorBidi"/>
          <w:b/>
          <w:noProof/>
          <w:sz w:val="40"/>
          <w:szCs w:val="32"/>
        </w:rPr>
        <w:lastRenderedPageBreak/>
        <w:drawing>
          <wp:inline distT="0" distB="0" distL="0" distR="0" wp14:anchorId="0B8AE90F" wp14:editId="0B8AE910">
            <wp:extent cx="5731510" cy="365760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aa2.PNG"/>
                    <pic:cNvPicPr/>
                  </pic:nvPicPr>
                  <pic:blipFill>
                    <a:blip r:embed="rId70" cstate="print">
                      <a:extLst>
                        <a:ext uri="{28A0092B-C50C-407E-A947-70E740481C1C}">
                          <a14:useLocalDpi xmlns:a14="http://schemas.microsoft.com/office/drawing/2010/main" val="0"/>
                        </a:ext>
                      </a:extLst>
                    </a:blip>
                    <a:stretch>
                      <a:fillRect/>
                    </a:stretch>
                  </pic:blipFill>
                  <pic:spPr>
                    <a:xfrm>
                      <a:off x="0" y="0"/>
                      <a:ext cx="5736288" cy="3660649"/>
                    </a:xfrm>
                    <a:prstGeom prst="rect">
                      <a:avLst/>
                    </a:prstGeom>
                  </pic:spPr>
                </pic:pic>
              </a:graphicData>
            </a:graphic>
          </wp:inline>
        </w:drawing>
      </w:r>
    </w:p>
    <w:p w14:paraId="0B8AE851" w14:textId="77777777" w:rsidR="00087A6C" w:rsidRDefault="00950F5D" w:rsidP="00BB030A">
      <w:pPr>
        <w:pStyle w:val="Caption"/>
        <w:rPr>
          <w:rFonts w:eastAsiaTheme="majorEastAsia" w:cstheme="majorBidi"/>
          <w:b w:val="0"/>
          <w:sz w:val="40"/>
          <w:szCs w:val="32"/>
        </w:rPr>
      </w:pPr>
      <w:r>
        <w:t>Figure 4</w:t>
      </w:r>
      <w:r w:rsidR="00552039">
        <w:t>.</w:t>
      </w:r>
      <w:fldSimple w:instr=" SEQ Figure \* ARABIC \s 1 ">
        <w:r w:rsidR="009E312C">
          <w:rPr>
            <w:noProof/>
          </w:rPr>
          <w:t>14</w:t>
        </w:r>
      </w:fldSimple>
      <w:r>
        <w:t>:</w:t>
      </w:r>
      <w:r w:rsidRPr="00950F5D">
        <w:t xml:space="preserve"> </w:t>
      </w:r>
      <w:r>
        <w:t xml:space="preserve">Collaboration Diagram </w:t>
      </w:r>
      <w:r w:rsidR="00A87A3A">
        <w:t xml:space="preserve">For </w:t>
      </w:r>
      <w:r>
        <w:t>Home Owner</w:t>
      </w:r>
    </w:p>
    <w:p w14:paraId="0B8AE852" w14:textId="77777777" w:rsidR="00087A6C" w:rsidRDefault="00087A6C" w:rsidP="00D71318">
      <w:pPr>
        <w:rPr>
          <w:rFonts w:eastAsiaTheme="majorEastAsia" w:cstheme="majorBidi"/>
          <w:b/>
          <w:sz w:val="40"/>
          <w:szCs w:val="32"/>
        </w:rPr>
      </w:pPr>
    </w:p>
    <w:p w14:paraId="0B8AE853" w14:textId="77777777" w:rsidR="00950F5D" w:rsidRDefault="00C67660" w:rsidP="00950F5D">
      <w:pPr>
        <w:keepNext/>
      </w:pPr>
      <w:r>
        <w:rPr>
          <w:rFonts w:eastAsiaTheme="majorEastAsia" w:cstheme="majorBidi"/>
          <w:b/>
          <w:noProof/>
          <w:sz w:val="40"/>
          <w:szCs w:val="32"/>
        </w:rPr>
        <w:drawing>
          <wp:inline distT="0" distB="0" distL="0" distR="0" wp14:anchorId="0B8AE911" wp14:editId="0B8AE912">
            <wp:extent cx="5263116" cy="3444786"/>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aa3.PNG"/>
                    <pic:cNvPicPr/>
                  </pic:nvPicPr>
                  <pic:blipFill>
                    <a:blip r:embed="rId71" cstate="print">
                      <a:extLst>
                        <a:ext uri="{28A0092B-C50C-407E-A947-70E740481C1C}">
                          <a14:useLocalDpi xmlns:a14="http://schemas.microsoft.com/office/drawing/2010/main" val="0"/>
                        </a:ext>
                      </a:extLst>
                    </a:blip>
                    <a:stretch>
                      <a:fillRect/>
                    </a:stretch>
                  </pic:blipFill>
                  <pic:spPr>
                    <a:xfrm>
                      <a:off x="0" y="0"/>
                      <a:ext cx="5279379" cy="3455431"/>
                    </a:xfrm>
                    <a:prstGeom prst="rect">
                      <a:avLst/>
                    </a:prstGeom>
                  </pic:spPr>
                </pic:pic>
              </a:graphicData>
            </a:graphic>
          </wp:inline>
        </w:drawing>
      </w:r>
    </w:p>
    <w:p w14:paraId="0B8AE854" w14:textId="77777777" w:rsidR="00950F5D" w:rsidRDefault="00950F5D" w:rsidP="00D3472E">
      <w:pPr>
        <w:pStyle w:val="Caption"/>
      </w:pPr>
      <w:r>
        <w:t>Figure 4.</w:t>
      </w:r>
      <w:fldSimple w:instr=" SEQ Figure \* ARABIC \s 1 ">
        <w:r w:rsidR="009E312C">
          <w:rPr>
            <w:noProof/>
          </w:rPr>
          <w:t>15</w:t>
        </w:r>
      </w:fldSimple>
      <w:r>
        <w:t>:</w:t>
      </w:r>
      <w:r w:rsidRPr="00950F5D">
        <w:t xml:space="preserve"> </w:t>
      </w:r>
      <w:r>
        <w:t xml:space="preserve">Collaboration Diagram </w:t>
      </w:r>
      <w:r w:rsidR="00BB030A">
        <w:t xml:space="preserve">For </w:t>
      </w:r>
      <w:r>
        <w:t>Home Seeker</w:t>
      </w:r>
    </w:p>
    <w:p w14:paraId="0B8AE855" w14:textId="77777777" w:rsidR="00087A6C" w:rsidRPr="00950F5D" w:rsidRDefault="00087A6C" w:rsidP="00D71318">
      <w:pPr>
        <w:rPr>
          <w:rFonts w:eastAsiaTheme="majorEastAsia" w:cstheme="majorBidi"/>
          <w:b/>
          <w:sz w:val="40"/>
          <w:szCs w:val="32"/>
        </w:rPr>
      </w:pPr>
    </w:p>
    <w:p w14:paraId="0B8AE856" w14:textId="77777777" w:rsidR="00087A6C" w:rsidRDefault="007F1853" w:rsidP="008639CD">
      <w:pPr>
        <w:pStyle w:val="ListParagraph"/>
        <w:numPr>
          <w:ilvl w:val="1"/>
          <w:numId w:val="34"/>
        </w:numPr>
        <w:rPr>
          <w:rFonts w:eastAsiaTheme="majorEastAsia" w:cstheme="majorBidi"/>
          <w:b/>
          <w:szCs w:val="24"/>
        </w:rPr>
      </w:pPr>
      <w:r w:rsidRPr="007F1853">
        <w:rPr>
          <w:rFonts w:eastAsiaTheme="majorEastAsia" w:cstheme="majorBidi"/>
          <w:b/>
          <w:szCs w:val="24"/>
        </w:rPr>
        <w:lastRenderedPageBreak/>
        <w:t>Input Project Design</w:t>
      </w:r>
    </w:p>
    <w:p w14:paraId="0B8AE857" w14:textId="77777777" w:rsidR="007F1853" w:rsidRDefault="007F1853" w:rsidP="007F1853">
      <w:pPr>
        <w:ind w:left="252"/>
        <w:rPr>
          <w:rFonts w:eastAsiaTheme="majorEastAsia" w:cstheme="majorBidi"/>
          <w:b/>
          <w:szCs w:val="24"/>
        </w:rPr>
      </w:pPr>
    </w:p>
    <w:p w14:paraId="0B8AE858" w14:textId="644204B1" w:rsidR="007F1853" w:rsidRDefault="005847BC" w:rsidP="007F1853">
      <w:pPr>
        <w:ind w:left="252"/>
        <w:rPr>
          <w:rFonts w:eastAsiaTheme="majorEastAsia" w:cstheme="majorBidi"/>
          <w:b/>
          <w:szCs w:val="24"/>
        </w:rPr>
      </w:pPr>
      <w:r>
        <w:rPr>
          <w:rFonts w:eastAsiaTheme="majorEastAsia" w:cstheme="majorBidi"/>
          <w:b/>
          <w:szCs w:val="24"/>
        </w:rPr>
        <w:t xml:space="preserve">Page-Name: </w:t>
      </w:r>
      <w:r w:rsidRPr="005847BC">
        <w:rPr>
          <w:rFonts w:eastAsiaTheme="majorEastAsia" w:cstheme="majorBidi"/>
          <w:szCs w:val="24"/>
        </w:rPr>
        <w:t>User Interface Home</w:t>
      </w:r>
    </w:p>
    <w:p w14:paraId="39C090F3" w14:textId="2DE09E90" w:rsidR="005847BC" w:rsidRDefault="005847BC" w:rsidP="007F1853">
      <w:pPr>
        <w:ind w:left="252"/>
        <w:rPr>
          <w:rFonts w:eastAsiaTheme="majorEastAsia" w:cstheme="majorBidi"/>
          <w:szCs w:val="24"/>
        </w:rPr>
      </w:pPr>
      <w:r>
        <w:rPr>
          <w:rFonts w:eastAsiaTheme="majorEastAsia" w:cstheme="majorBidi"/>
          <w:b/>
          <w:szCs w:val="24"/>
        </w:rPr>
        <w:t xml:space="preserve">Description: </w:t>
      </w:r>
      <w:r w:rsidRPr="005847BC">
        <w:rPr>
          <w:rFonts w:eastAsiaTheme="majorEastAsia" w:cstheme="majorBidi"/>
          <w:szCs w:val="24"/>
        </w:rPr>
        <w:t>In the home page,It is the user interface of the system,here home seeker can search their home with the city and category of the</w:t>
      </w:r>
      <w:r>
        <w:rPr>
          <w:rFonts w:eastAsiaTheme="majorEastAsia" w:cstheme="majorBidi"/>
          <w:szCs w:val="24"/>
        </w:rPr>
        <w:t>ir own choice,And home seeker have tobe login first to submit their property.</w:t>
      </w:r>
    </w:p>
    <w:p w14:paraId="1D2FB5E2" w14:textId="1B93C37D" w:rsidR="005847BC" w:rsidRDefault="005847BC" w:rsidP="007F1853">
      <w:pPr>
        <w:ind w:left="252"/>
        <w:rPr>
          <w:rFonts w:eastAsiaTheme="majorEastAsia" w:cstheme="majorBidi"/>
          <w:b/>
          <w:szCs w:val="24"/>
        </w:rPr>
      </w:pPr>
    </w:p>
    <w:p w14:paraId="0EBF47B0" w14:textId="0BD39FAB" w:rsidR="005847BC" w:rsidRDefault="005847BC" w:rsidP="007F1853">
      <w:pPr>
        <w:ind w:left="252"/>
        <w:rPr>
          <w:rFonts w:eastAsiaTheme="majorEastAsia" w:cstheme="majorBidi"/>
          <w:b/>
          <w:szCs w:val="24"/>
        </w:rPr>
      </w:pPr>
    </w:p>
    <w:p w14:paraId="50A119AB" w14:textId="180D0FCB" w:rsidR="005847BC" w:rsidRDefault="005847BC" w:rsidP="007F1853">
      <w:pPr>
        <w:ind w:left="252"/>
        <w:rPr>
          <w:rFonts w:eastAsiaTheme="majorEastAsia" w:cstheme="majorBidi"/>
          <w:b/>
          <w:szCs w:val="24"/>
        </w:rPr>
      </w:pPr>
    </w:p>
    <w:p w14:paraId="4823A7BA" w14:textId="1CCE6665" w:rsidR="005847BC" w:rsidRDefault="005847BC" w:rsidP="007F1853">
      <w:pPr>
        <w:ind w:left="252"/>
        <w:rPr>
          <w:rFonts w:eastAsiaTheme="majorEastAsia" w:cstheme="majorBidi"/>
          <w:b/>
          <w:szCs w:val="24"/>
        </w:rPr>
      </w:pPr>
    </w:p>
    <w:p w14:paraId="353AF10E" w14:textId="07819829" w:rsidR="005847BC" w:rsidRDefault="005847BC" w:rsidP="007F1853">
      <w:pPr>
        <w:ind w:left="252"/>
        <w:rPr>
          <w:rFonts w:eastAsiaTheme="majorEastAsia" w:cstheme="majorBidi"/>
          <w:b/>
          <w:szCs w:val="24"/>
        </w:rPr>
      </w:pPr>
    </w:p>
    <w:p w14:paraId="11B70549" w14:textId="77777777" w:rsidR="005847BC" w:rsidRPr="007F1853" w:rsidRDefault="005847BC" w:rsidP="007F1853">
      <w:pPr>
        <w:ind w:left="252"/>
        <w:rPr>
          <w:rFonts w:eastAsiaTheme="majorEastAsia" w:cstheme="majorBidi"/>
          <w:b/>
          <w:szCs w:val="24"/>
        </w:rPr>
      </w:pPr>
    </w:p>
    <w:p w14:paraId="0B8AE859" w14:textId="77777777" w:rsidR="00950F5D" w:rsidRDefault="007F1853" w:rsidP="00950F5D">
      <w:pPr>
        <w:keepNext/>
        <w:ind w:left="252"/>
      </w:pPr>
      <w:r>
        <w:rPr>
          <w:noProof/>
        </w:rPr>
        <w:drawing>
          <wp:inline distT="0" distB="0" distL="0" distR="0" wp14:anchorId="0B8AE913" wp14:editId="0B8AE914">
            <wp:extent cx="5731510" cy="286766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home.PNG"/>
                    <pic:cNvPicPr/>
                  </pic:nvPicPr>
                  <pic:blipFill>
                    <a:blip r:embed="rId72" cstate="print">
                      <a:extLst>
                        <a:ext uri="{28A0092B-C50C-407E-A947-70E740481C1C}">
                          <a14:useLocalDpi xmlns:a14="http://schemas.microsoft.com/office/drawing/2010/main" val="0"/>
                        </a:ext>
                      </a:extLst>
                    </a:blip>
                    <a:stretch>
                      <a:fillRect/>
                    </a:stretch>
                  </pic:blipFill>
                  <pic:spPr>
                    <a:xfrm>
                      <a:off x="0" y="0"/>
                      <a:ext cx="5731510" cy="2867660"/>
                    </a:xfrm>
                    <a:prstGeom prst="rect">
                      <a:avLst/>
                    </a:prstGeom>
                  </pic:spPr>
                </pic:pic>
              </a:graphicData>
            </a:graphic>
          </wp:inline>
        </w:drawing>
      </w:r>
    </w:p>
    <w:p w14:paraId="0B8AE85B" w14:textId="03CAF9FB" w:rsidR="007F1853" w:rsidRDefault="00950F5D" w:rsidP="005847BC">
      <w:pPr>
        <w:pStyle w:val="Caption"/>
      </w:pPr>
      <w:r>
        <w:t>Figure 4.</w:t>
      </w:r>
      <w:fldSimple w:instr=" STYLEREF 1 \s ">
        <w:r w:rsidR="009E312C">
          <w:rPr>
            <w:noProof/>
          </w:rPr>
          <w:t>0</w:t>
        </w:r>
      </w:fldSimple>
      <w:r w:rsidR="00552039">
        <w:t>.</w:t>
      </w:r>
      <w:fldSimple w:instr=" SEQ Figure \* ARABIC \s 1 ">
        <w:r w:rsidR="009E312C">
          <w:rPr>
            <w:noProof/>
          </w:rPr>
          <w:t>16</w:t>
        </w:r>
      </w:fldSimple>
      <w:r>
        <w:t>: User Interface Home</w:t>
      </w:r>
    </w:p>
    <w:p w14:paraId="1CE4BA59" w14:textId="0A3B5AD0" w:rsidR="005847BC" w:rsidRDefault="005847BC" w:rsidP="005847BC"/>
    <w:p w14:paraId="6314DF12" w14:textId="5522A830" w:rsidR="005847BC" w:rsidRDefault="005847BC" w:rsidP="005847BC"/>
    <w:p w14:paraId="2D9B2795" w14:textId="143859F7" w:rsidR="005847BC" w:rsidRDefault="005847BC" w:rsidP="005847BC"/>
    <w:p w14:paraId="50E02156" w14:textId="60729E93" w:rsidR="005847BC" w:rsidRDefault="005847BC" w:rsidP="005847BC"/>
    <w:p w14:paraId="283A546E" w14:textId="1C498B28" w:rsidR="005847BC" w:rsidRDefault="005847BC" w:rsidP="005847BC"/>
    <w:p w14:paraId="4C6C2B9D" w14:textId="44592347" w:rsidR="005847BC" w:rsidRDefault="005847BC" w:rsidP="005847BC"/>
    <w:p w14:paraId="2AAB31F0" w14:textId="79D3F0DC" w:rsidR="005847BC" w:rsidRDefault="005847BC" w:rsidP="005847BC"/>
    <w:p w14:paraId="52CC287F" w14:textId="79884000" w:rsidR="005847BC" w:rsidRDefault="005847BC" w:rsidP="005847BC"/>
    <w:p w14:paraId="7D7FD4B8" w14:textId="7BBA3F02" w:rsidR="005847BC" w:rsidRPr="005847BC" w:rsidRDefault="005847BC" w:rsidP="005847BC">
      <w:pPr>
        <w:rPr>
          <w:rFonts w:eastAsiaTheme="majorEastAsia" w:cstheme="majorBidi"/>
          <w:szCs w:val="24"/>
        </w:rPr>
      </w:pPr>
      <w:r>
        <w:rPr>
          <w:rFonts w:eastAsiaTheme="majorEastAsia" w:cstheme="majorBidi"/>
          <w:b/>
          <w:szCs w:val="24"/>
        </w:rPr>
        <w:lastRenderedPageBreak/>
        <w:t xml:space="preserve">Page-Name: </w:t>
      </w:r>
      <w:r w:rsidRPr="005847BC">
        <w:rPr>
          <w:rFonts w:eastAsiaTheme="majorEastAsia" w:cstheme="majorBidi"/>
          <w:szCs w:val="24"/>
        </w:rPr>
        <w:t>User Interface Properties</w:t>
      </w:r>
    </w:p>
    <w:p w14:paraId="7B0C2D04" w14:textId="497EF488" w:rsidR="005847BC" w:rsidRPr="005847BC" w:rsidRDefault="005847BC" w:rsidP="005847BC">
      <w:r>
        <w:rPr>
          <w:rFonts w:eastAsiaTheme="majorEastAsia" w:cstheme="majorBidi"/>
          <w:b/>
          <w:szCs w:val="24"/>
        </w:rPr>
        <w:t>Description:</w:t>
      </w:r>
      <w:r>
        <w:rPr>
          <w:rFonts w:eastAsiaTheme="majorEastAsia" w:cstheme="majorBidi"/>
          <w:b/>
          <w:szCs w:val="24"/>
        </w:rPr>
        <w:t xml:space="preserve"> </w:t>
      </w:r>
      <w:r>
        <w:rPr>
          <w:rFonts w:eastAsiaTheme="majorEastAsia" w:cstheme="majorBidi"/>
          <w:szCs w:val="24"/>
        </w:rPr>
        <w:t>In this page, home seeker can see the property what have been post by admin or the home owner. When user press the view button then he can see the information of the selected property. Home can only edit what file he been posted.</w:t>
      </w:r>
    </w:p>
    <w:p w14:paraId="0B8AE85D" w14:textId="62BDFDB0" w:rsidR="00950F5D" w:rsidRDefault="007F1853" w:rsidP="00950F5D">
      <w:pPr>
        <w:keepNext/>
        <w:ind w:left="252"/>
      </w:pPr>
      <w:r>
        <w:rPr>
          <w:noProof/>
        </w:rPr>
        <w:drawing>
          <wp:inline distT="0" distB="0" distL="0" distR="0" wp14:anchorId="0B8AE915" wp14:editId="680D2900">
            <wp:extent cx="4837814" cy="2428019"/>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ropertics.PNG"/>
                    <pic:cNvPicPr/>
                  </pic:nvPicPr>
                  <pic:blipFill>
                    <a:blip r:embed="rId73" cstate="print">
                      <a:extLst>
                        <a:ext uri="{28A0092B-C50C-407E-A947-70E740481C1C}">
                          <a14:useLocalDpi xmlns:a14="http://schemas.microsoft.com/office/drawing/2010/main" val="0"/>
                        </a:ext>
                      </a:extLst>
                    </a:blip>
                    <a:stretch>
                      <a:fillRect/>
                    </a:stretch>
                  </pic:blipFill>
                  <pic:spPr>
                    <a:xfrm>
                      <a:off x="0" y="0"/>
                      <a:ext cx="4846569" cy="2432413"/>
                    </a:xfrm>
                    <a:prstGeom prst="rect">
                      <a:avLst/>
                    </a:prstGeom>
                  </pic:spPr>
                </pic:pic>
              </a:graphicData>
            </a:graphic>
          </wp:inline>
        </w:drawing>
      </w:r>
    </w:p>
    <w:p w14:paraId="0B8AE85E" w14:textId="39B44177" w:rsidR="007F1853" w:rsidRPr="007F1853" w:rsidRDefault="005847BC" w:rsidP="005847BC">
      <w:pPr>
        <w:pStyle w:val="Caption"/>
        <w:rPr>
          <w:rFonts w:eastAsiaTheme="majorEastAsia" w:cstheme="majorBidi"/>
          <w:b w:val="0"/>
          <w:sz w:val="40"/>
          <w:szCs w:val="32"/>
        </w:rPr>
      </w:pPr>
      <w:r>
        <w:t xml:space="preserve">         </w:t>
      </w:r>
      <w:r w:rsidR="00950F5D">
        <w:t>Figure 4.</w:t>
      </w:r>
      <w:fldSimple w:instr=" STYLEREF 1 \s ">
        <w:r w:rsidR="009E312C">
          <w:rPr>
            <w:noProof/>
          </w:rPr>
          <w:t>0</w:t>
        </w:r>
      </w:fldSimple>
      <w:r w:rsidR="00552039">
        <w:t>.</w:t>
      </w:r>
      <w:fldSimple w:instr=" SEQ Figure \* ARABIC \s 1 ">
        <w:r w:rsidR="009E312C">
          <w:rPr>
            <w:noProof/>
          </w:rPr>
          <w:t>17</w:t>
        </w:r>
      </w:fldSimple>
      <w:r w:rsidR="00950F5D">
        <w:t>:</w:t>
      </w:r>
      <w:r w:rsidR="00950F5D" w:rsidRPr="00950F5D">
        <w:t xml:space="preserve"> </w:t>
      </w:r>
      <w:r w:rsidR="00950F5D">
        <w:t>User Interface Properties</w:t>
      </w:r>
    </w:p>
    <w:p w14:paraId="6A026665" w14:textId="02A17BC4" w:rsidR="00962645" w:rsidRPr="00962645" w:rsidRDefault="00962645" w:rsidP="00962645">
      <w:pPr>
        <w:rPr>
          <w:rFonts w:eastAsiaTheme="majorEastAsia" w:cstheme="majorBidi"/>
          <w:szCs w:val="24"/>
        </w:rPr>
      </w:pPr>
      <w:r>
        <w:rPr>
          <w:rFonts w:eastAsiaTheme="majorEastAsia" w:cstheme="majorBidi"/>
          <w:b/>
          <w:szCs w:val="24"/>
        </w:rPr>
        <w:t xml:space="preserve">Page-Name: </w:t>
      </w:r>
      <w:r>
        <w:rPr>
          <w:rFonts w:eastAsiaTheme="majorEastAsia" w:cstheme="majorBidi"/>
          <w:szCs w:val="24"/>
        </w:rPr>
        <w:t>User Interface Contact</w:t>
      </w:r>
    </w:p>
    <w:p w14:paraId="0B8AE860" w14:textId="0C70EF7B" w:rsidR="0040794C" w:rsidRDefault="00962645" w:rsidP="00D71318">
      <w:pPr>
        <w:rPr>
          <w:rFonts w:eastAsiaTheme="majorEastAsia" w:cstheme="majorBidi"/>
          <w:b/>
          <w:sz w:val="40"/>
          <w:szCs w:val="32"/>
        </w:rPr>
      </w:pPr>
      <w:r>
        <w:rPr>
          <w:rFonts w:eastAsiaTheme="majorEastAsia" w:cstheme="majorBidi"/>
          <w:b/>
          <w:szCs w:val="24"/>
        </w:rPr>
        <w:t>Description:</w:t>
      </w:r>
      <w:r>
        <w:rPr>
          <w:rFonts w:eastAsiaTheme="majorEastAsia" w:cstheme="majorBidi"/>
          <w:b/>
          <w:szCs w:val="24"/>
        </w:rPr>
        <w:t xml:space="preserve"> </w:t>
      </w:r>
      <w:r w:rsidRPr="00962645">
        <w:rPr>
          <w:rFonts w:eastAsiaTheme="majorEastAsia" w:cstheme="majorBidi"/>
          <w:szCs w:val="24"/>
        </w:rPr>
        <w:t xml:space="preserve">In this </w:t>
      </w:r>
      <w:r>
        <w:rPr>
          <w:rFonts w:eastAsiaTheme="majorEastAsia" w:cstheme="majorBidi"/>
          <w:szCs w:val="24"/>
        </w:rPr>
        <w:t>page user can contact with the admin with the phone-number or the email have been provided.</w:t>
      </w:r>
    </w:p>
    <w:p w14:paraId="0B8AE863" w14:textId="77777777" w:rsidR="00950F5D" w:rsidRDefault="007F1853" w:rsidP="00950F5D">
      <w:pPr>
        <w:keepNext/>
      </w:pPr>
      <w:r>
        <w:rPr>
          <w:rFonts w:eastAsiaTheme="majorEastAsia" w:cstheme="majorBidi"/>
          <w:b/>
          <w:noProof/>
          <w:sz w:val="40"/>
          <w:szCs w:val="32"/>
        </w:rPr>
        <w:drawing>
          <wp:inline distT="0" distB="0" distL="0" distR="0" wp14:anchorId="0B8AE917" wp14:editId="0B8AE918">
            <wp:extent cx="5731510" cy="286766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contact.PNG"/>
                    <pic:cNvPicPr/>
                  </pic:nvPicPr>
                  <pic:blipFill>
                    <a:blip r:embed="rId74" cstate="print">
                      <a:extLst>
                        <a:ext uri="{28A0092B-C50C-407E-A947-70E740481C1C}">
                          <a14:useLocalDpi xmlns:a14="http://schemas.microsoft.com/office/drawing/2010/main" val="0"/>
                        </a:ext>
                      </a:extLst>
                    </a:blip>
                    <a:stretch>
                      <a:fillRect/>
                    </a:stretch>
                  </pic:blipFill>
                  <pic:spPr>
                    <a:xfrm>
                      <a:off x="0" y="0"/>
                      <a:ext cx="5731510" cy="2867660"/>
                    </a:xfrm>
                    <a:prstGeom prst="rect">
                      <a:avLst/>
                    </a:prstGeom>
                  </pic:spPr>
                </pic:pic>
              </a:graphicData>
            </a:graphic>
          </wp:inline>
        </w:drawing>
      </w:r>
    </w:p>
    <w:p w14:paraId="0B8AE864" w14:textId="77777777" w:rsidR="007F1853" w:rsidRDefault="00950F5D" w:rsidP="00962645">
      <w:pPr>
        <w:pStyle w:val="Caption"/>
        <w:rPr>
          <w:rFonts w:eastAsiaTheme="majorEastAsia" w:cstheme="majorBidi"/>
          <w:b w:val="0"/>
          <w:sz w:val="40"/>
          <w:szCs w:val="32"/>
        </w:rPr>
      </w:pPr>
      <w:r>
        <w:t>Figure 4.</w:t>
      </w:r>
      <w:fldSimple w:instr=" STYLEREF 1 \s ">
        <w:r w:rsidR="009E312C">
          <w:rPr>
            <w:noProof/>
          </w:rPr>
          <w:t>0</w:t>
        </w:r>
      </w:fldSimple>
      <w:r w:rsidR="00552039">
        <w:t>.</w:t>
      </w:r>
      <w:fldSimple w:instr=" SEQ Figure \* ARABIC \s 1 ">
        <w:r w:rsidR="009E312C">
          <w:rPr>
            <w:noProof/>
          </w:rPr>
          <w:t>18</w:t>
        </w:r>
      </w:fldSimple>
      <w:r>
        <w:t>:</w:t>
      </w:r>
      <w:r w:rsidRPr="00950F5D">
        <w:t xml:space="preserve"> </w:t>
      </w:r>
      <w:r>
        <w:t>User Interface Contact</w:t>
      </w:r>
    </w:p>
    <w:p w14:paraId="0B8AE865" w14:textId="77777777" w:rsidR="007F1853" w:rsidRDefault="007F1853" w:rsidP="00D71318">
      <w:pPr>
        <w:rPr>
          <w:rFonts w:eastAsiaTheme="majorEastAsia" w:cstheme="majorBidi"/>
          <w:b/>
          <w:szCs w:val="24"/>
        </w:rPr>
      </w:pPr>
    </w:p>
    <w:p w14:paraId="526AFB01" w14:textId="3D42B747" w:rsidR="005847BC" w:rsidRDefault="005847BC" w:rsidP="00D71318">
      <w:pPr>
        <w:rPr>
          <w:rFonts w:eastAsiaTheme="majorEastAsia" w:cstheme="majorBidi"/>
          <w:b/>
          <w:szCs w:val="24"/>
        </w:rPr>
      </w:pPr>
    </w:p>
    <w:p w14:paraId="437DF410" w14:textId="6185430D" w:rsidR="00962645" w:rsidRDefault="00962645" w:rsidP="00D71318">
      <w:pPr>
        <w:rPr>
          <w:rFonts w:eastAsiaTheme="majorEastAsia" w:cstheme="majorBidi"/>
          <w:b/>
          <w:szCs w:val="24"/>
        </w:rPr>
      </w:pPr>
    </w:p>
    <w:p w14:paraId="69FFF357" w14:textId="561CED49" w:rsidR="00962645" w:rsidRPr="00962645" w:rsidRDefault="00962645" w:rsidP="00962645">
      <w:pPr>
        <w:rPr>
          <w:rFonts w:eastAsiaTheme="majorEastAsia" w:cstheme="majorBidi"/>
          <w:szCs w:val="24"/>
        </w:rPr>
      </w:pPr>
      <w:r>
        <w:rPr>
          <w:rFonts w:eastAsiaTheme="majorEastAsia" w:cstheme="majorBidi"/>
          <w:b/>
          <w:szCs w:val="24"/>
        </w:rPr>
        <w:lastRenderedPageBreak/>
        <w:t xml:space="preserve">Page-Name: </w:t>
      </w:r>
      <w:r>
        <w:rPr>
          <w:rFonts w:eastAsiaTheme="majorEastAsia" w:cstheme="majorBidi"/>
          <w:szCs w:val="24"/>
        </w:rPr>
        <w:t>Contact Form</w:t>
      </w:r>
    </w:p>
    <w:p w14:paraId="506A2669" w14:textId="4FD2FE7A" w:rsidR="00962645" w:rsidRDefault="00962645" w:rsidP="00962645">
      <w:pPr>
        <w:rPr>
          <w:rFonts w:eastAsiaTheme="majorEastAsia" w:cstheme="majorBidi"/>
          <w:szCs w:val="24"/>
        </w:rPr>
      </w:pPr>
      <w:r>
        <w:rPr>
          <w:rFonts w:eastAsiaTheme="majorEastAsia" w:cstheme="majorBidi"/>
          <w:b/>
          <w:szCs w:val="24"/>
        </w:rPr>
        <w:t>Description:</w:t>
      </w:r>
      <w:r w:rsidR="007C7B68">
        <w:rPr>
          <w:rFonts w:eastAsiaTheme="majorEastAsia" w:cstheme="majorBidi"/>
          <w:b/>
          <w:szCs w:val="24"/>
        </w:rPr>
        <w:t xml:space="preserve"> </w:t>
      </w:r>
      <w:r w:rsidR="007C7B68">
        <w:rPr>
          <w:rFonts w:eastAsiaTheme="majorEastAsia" w:cstheme="majorBidi"/>
          <w:szCs w:val="24"/>
        </w:rPr>
        <w:t>It is the contact page of the user interface, user can directly send message to the admin. And this message show in the admin panel.</w:t>
      </w:r>
    </w:p>
    <w:p w14:paraId="6C795E7E" w14:textId="2A3C1D48" w:rsidR="007C7B68" w:rsidRDefault="007C7B68" w:rsidP="00962645">
      <w:pPr>
        <w:rPr>
          <w:rFonts w:eastAsiaTheme="majorEastAsia" w:cstheme="majorBidi"/>
          <w:szCs w:val="24"/>
        </w:rPr>
      </w:pPr>
    </w:p>
    <w:p w14:paraId="5F3C1012" w14:textId="54ED34BD" w:rsidR="007C7B68" w:rsidRDefault="007C7B68" w:rsidP="00962645">
      <w:pPr>
        <w:rPr>
          <w:rFonts w:eastAsiaTheme="majorEastAsia" w:cstheme="majorBidi"/>
          <w:szCs w:val="24"/>
        </w:rPr>
      </w:pPr>
    </w:p>
    <w:p w14:paraId="2B0D26FB" w14:textId="2C360108" w:rsidR="007C7B68" w:rsidRDefault="007C7B68" w:rsidP="00962645">
      <w:pPr>
        <w:rPr>
          <w:rFonts w:eastAsiaTheme="majorEastAsia" w:cstheme="majorBidi"/>
          <w:szCs w:val="24"/>
        </w:rPr>
      </w:pPr>
    </w:p>
    <w:p w14:paraId="2ED26926" w14:textId="7502CE6A" w:rsidR="007C7B68" w:rsidRDefault="007C7B68" w:rsidP="00962645">
      <w:pPr>
        <w:rPr>
          <w:rFonts w:eastAsiaTheme="majorEastAsia" w:cstheme="majorBidi"/>
          <w:szCs w:val="24"/>
        </w:rPr>
      </w:pPr>
    </w:p>
    <w:p w14:paraId="07B5B903" w14:textId="4B1E4615" w:rsidR="007C7B68" w:rsidRDefault="007C7B68" w:rsidP="00962645">
      <w:pPr>
        <w:rPr>
          <w:rFonts w:eastAsiaTheme="majorEastAsia" w:cstheme="majorBidi"/>
          <w:szCs w:val="24"/>
        </w:rPr>
      </w:pPr>
    </w:p>
    <w:p w14:paraId="63735DCE" w14:textId="77777777" w:rsidR="007C7B68" w:rsidRDefault="007C7B68" w:rsidP="00962645">
      <w:pPr>
        <w:rPr>
          <w:rFonts w:eastAsiaTheme="majorEastAsia" w:cstheme="majorBidi"/>
          <w:b/>
          <w:szCs w:val="24"/>
        </w:rPr>
      </w:pPr>
    </w:p>
    <w:p w14:paraId="0B8AE867" w14:textId="40F0682F" w:rsidR="00950F5D" w:rsidRDefault="007F1853" w:rsidP="00950F5D">
      <w:pPr>
        <w:keepNext/>
      </w:pPr>
      <w:r>
        <w:rPr>
          <w:rFonts w:eastAsiaTheme="majorEastAsia" w:cstheme="majorBidi"/>
          <w:b/>
          <w:noProof/>
          <w:sz w:val="40"/>
          <w:szCs w:val="32"/>
        </w:rPr>
        <w:drawing>
          <wp:inline distT="0" distB="0" distL="0" distR="0" wp14:anchorId="0B8AE919" wp14:editId="21CCED1B">
            <wp:extent cx="5603639" cy="369217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ontact form.PNG"/>
                    <pic:cNvPicPr/>
                  </pic:nvPicPr>
                  <pic:blipFill>
                    <a:blip r:embed="rId75" cstate="print">
                      <a:extLst>
                        <a:ext uri="{28A0092B-C50C-407E-A947-70E740481C1C}">
                          <a14:useLocalDpi xmlns:a14="http://schemas.microsoft.com/office/drawing/2010/main" val="0"/>
                        </a:ext>
                      </a:extLst>
                    </a:blip>
                    <a:stretch>
                      <a:fillRect/>
                    </a:stretch>
                  </pic:blipFill>
                  <pic:spPr>
                    <a:xfrm>
                      <a:off x="0" y="0"/>
                      <a:ext cx="5646701" cy="3720543"/>
                    </a:xfrm>
                    <a:prstGeom prst="rect">
                      <a:avLst/>
                    </a:prstGeom>
                  </pic:spPr>
                </pic:pic>
              </a:graphicData>
            </a:graphic>
          </wp:inline>
        </w:drawing>
      </w:r>
    </w:p>
    <w:p w14:paraId="3BAB41D4" w14:textId="77777777" w:rsidR="007C7B68" w:rsidRDefault="007C7B68" w:rsidP="00962645">
      <w:pPr>
        <w:pStyle w:val="Caption"/>
      </w:pPr>
    </w:p>
    <w:p w14:paraId="69D29FE4" w14:textId="77777777" w:rsidR="007C7B68" w:rsidRDefault="007C7B68" w:rsidP="00962645">
      <w:pPr>
        <w:pStyle w:val="Caption"/>
      </w:pPr>
    </w:p>
    <w:p w14:paraId="0B8AE868" w14:textId="4F2C1947" w:rsidR="007F1853" w:rsidRDefault="00950F5D" w:rsidP="00962645">
      <w:pPr>
        <w:pStyle w:val="Caption"/>
        <w:rPr>
          <w:rFonts w:eastAsiaTheme="majorEastAsia" w:cstheme="majorBidi"/>
          <w:b w:val="0"/>
          <w:sz w:val="40"/>
          <w:szCs w:val="32"/>
        </w:rPr>
      </w:pPr>
      <w:r>
        <w:t>Figure 4.</w:t>
      </w:r>
      <w:fldSimple w:instr=" STYLEREF 1 \s ">
        <w:r w:rsidR="009E312C">
          <w:rPr>
            <w:noProof/>
          </w:rPr>
          <w:t>0</w:t>
        </w:r>
      </w:fldSimple>
      <w:r w:rsidR="00552039">
        <w:t>.</w:t>
      </w:r>
      <w:fldSimple w:instr=" SEQ Figure \* ARABIC \s 1 ">
        <w:r w:rsidR="009E312C">
          <w:rPr>
            <w:noProof/>
          </w:rPr>
          <w:t>19</w:t>
        </w:r>
      </w:fldSimple>
      <w:r>
        <w:t>:Contact Form</w:t>
      </w:r>
    </w:p>
    <w:p w14:paraId="0B8AE869" w14:textId="77777777" w:rsidR="007F1853" w:rsidRDefault="007F1853" w:rsidP="00D71318">
      <w:pPr>
        <w:rPr>
          <w:rFonts w:eastAsiaTheme="majorEastAsia" w:cstheme="majorBidi"/>
          <w:b/>
          <w:sz w:val="40"/>
          <w:szCs w:val="32"/>
        </w:rPr>
      </w:pPr>
    </w:p>
    <w:p w14:paraId="0B8AE86A" w14:textId="1A88A119" w:rsidR="007F1853" w:rsidRDefault="007F1853" w:rsidP="00D71318">
      <w:pPr>
        <w:rPr>
          <w:rFonts w:eastAsiaTheme="majorEastAsia" w:cstheme="majorBidi"/>
          <w:b/>
          <w:sz w:val="40"/>
          <w:szCs w:val="32"/>
        </w:rPr>
      </w:pPr>
    </w:p>
    <w:p w14:paraId="0698E97E" w14:textId="0EFA1835" w:rsidR="007C7B68" w:rsidRDefault="007C7B68" w:rsidP="00D71318">
      <w:pPr>
        <w:rPr>
          <w:rFonts w:eastAsiaTheme="majorEastAsia" w:cstheme="majorBidi"/>
          <w:b/>
          <w:sz w:val="40"/>
          <w:szCs w:val="32"/>
        </w:rPr>
      </w:pPr>
    </w:p>
    <w:p w14:paraId="33C51371" w14:textId="7EBF14CB" w:rsidR="007C7B68" w:rsidRDefault="007C7B68" w:rsidP="00D71318">
      <w:pPr>
        <w:rPr>
          <w:rFonts w:eastAsiaTheme="majorEastAsia" w:cstheme="majorBidi"/>
          <w:b/>
          <w:sz w:val="40"/>
          <w:szCs w:val="32"/>
        </w:rPr>
      </w:pPr>
    </w:p>
    <w:p w14:paraId="648F61AB" w14:textId="7832474E" w:rsidR="007C7B68" w:rsidRPr="007C7B68" w:rsidRDefault="007C7B68" w:rsidP="007C7B68">
      <w:pPr>
        <w:rPr>
          <w:rFonts w:eastAsiaTheme="majorEastAsia" w:cstheme="majorBidi"/>
          <w:szCs w:val="24"/>
        </w:rPr>
      </w:pPr>
      <w:r>
        <w:rPr>
          <w:rFonts w:eastAsiaTheme="majorEastAsia" w:cstheme="majorBidi"/>
          <w:b/>
          <w:szCs w:val="24"/>
        </w:rPr>
        <w:lastRenderedPageBreak/>
        <w:t xml:space="preserve">Page-Name: </w:t>
      </w:r>
      <w:r w:rsidRPr="007C7B68">
        <w:rPr>
          <w:rFonts w:eastAsiaTheme="majorEastAsia" w:cstheme="majorBidi"/>
          <w:szCs w:val="24"/>
        </w:rPr>
        <w:t>Register New Account</w:t>
      </w:r>
    </w:p>
    <w:p w14:paraId="038DB32D" w14:textId="62FABDE2" w:rsidR="007C7B68" w:rsidRPr="007C7B68" w:rsidRDefault="007C7B68" w:rsidP="007C7B68">
      <w:pPr>
        <w:rPr>
          <w:rFonts w:eastAsiaTheme="majorEastAsia" w:cstheme="majorBidi"/>
          <w:sz w:val="40"/>
          <w:szCs w:val="32"/>
        </w:rPr>
      </w:pPr>
      <w:r>
        <w:rPr>
          <w:rFonts w:eastAsiaTheme="majorEastAsia" w:cstheme="majorBidi"/>
          <w:b/>
          <w:szCs w:val="24"/>
        </w:rPr>
        <w:t>Description:</w:t>
      </w:r>
      <w:r>
        <w:rPr>
          <w:rFonts w:eastAsiaTheme="majorEastAsia" w:cstheme="majorBidi"/>
          <w:b/>
          <w:szCs w:val="24"/>
        </w:rPr>
        <w:t xml:space="preserve"> </w:t>
      </w:r>
      <w:r w:rsidRPr="007C7B68">
        <w:rPr>
          <w:rFonts w:eastAsiaTheme="majorEastAsia" w:cstheme="majorBidi"/>
          <w:szCs w:val="24"/>
        </w:rPr>
        <w:t>When A user want to submit their property, they must have to register first</w:t>
      </w:r>
      <w:r>
        <w:rPr>
          <w:rFonts w:eastAsiaTheme="majorEastAsia" w:cstheme="majorBidi"/>
          <w:szCs w:val="24"/>
        </w:rPr>
        <w:t>. Register with their name, email, phone number</w:t>
      </w:r>
      <w:r w:rsidR="009B4C63">
        <w:rPr>
          <w:rFonts w:eastAsiaTheme="majorEastAsia" w:cstheme="majorBidi"/>
          <w:szCs w:val="24"/>
        </w:rPr>
        <w:t>,</w:t>
      </w:r>
      <w:r>
        <w:rPr>
          <w:rFonts w:eastAsiaTheme="majorEastAsia" w:cstheme="majorBidi"/>
          <w:szCs w:val="24"/>
        </w:rPr>
        <w:t xml:space="preserve"> password and have to retype password and it must be match. And also need to fill-up captcha for confirmation its not robot. </w:t>
      </w:r>
      <w:r w:rsidR="009B4C63">
        <w:rPr>
          <w:rFonts w:eastAsiaTheme="majorEastAsia" w:cstheme="majorBidi"/>
          <w:szCs w:val="24"/>
        </w:rPr>
        <w:t>Then he is be a home owner.</w:t>
      </w:r>
    </w:p>
    <w:p w14:paraId="0B8AE86C" w14:textId="77777777" w:rsidR="00950F5D" w:rsidRDefault="007F1853" w:rsidP="00950F5D">
      <w:pPr>
        <w:keepNext/>
      </w:pPr>
      <w:r>
        <w:rPr>
          <w:rFonts w:eastAsiaTheme="majorEastAsia" w:cstheme="majorBidi"/>
          <w:b/>
          <w:noProof/>
          <w:sz w:val="40"/>
          <w:szCs w:val="32"/>
        </w:rPr>
        <w:drawing>
          <wp:inline distT="0" distB="0" distL="0" distR="0" wp14:anchorId="0B8AE91B" wp14:editId="0B8AE91C">
            <wp:extent cx="4744112" cy="6315956"/>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register.PNG"/>
                    <pic:cNvPicPr/>
                  </pic:nvPicPr>
                  <pic:blipFill>
                    <a:blip r:embed="rId76" cstate="print">
                      <a:extLst>
                        <a:ext uri="{28A0092B-C50C-407E-A947-70E740481C1C}">
                          <a14:useLocalDpi xmlns:a14="http://schemas.microsoft.com/office/drawing/2010/main" val="0"/>
                        </a:ext>
                      </a:extLst>
                    </a:blip>
                    <a:stretch>
                      <a:fillRect/>
                    </a:stretch>
                  </pic:blipFill>
                  <pic:spPr>
                    <a:xfrm>
                      <a:off x="0" y="0"/>
                      <a:ext cx="4744112" cy="6315956"/>
                    </a:xfrm>
                    <a:prstGeom prst="rect">
                      <a:avLst/>
                    </a:prstGeom>
                  </pic:spPr>
                </pic:pic>
              </a:graphicData>
            </a:graphic>
          </wp:inline>
        </w:drawing>
      </w:r>
    </w:p>
    <w:p w14:paraId="0B8AE86D" w14:textId="77777777" w:rsidR="007F1853" w:rsidRDefault="00950F5D" w:rsidP="007C7B68">
      <w:pPr>
        <w:pStyle w:val="Caption"/>
        <w:rPr>
          <w:rFonts w:eastAsiaTheme="majorEastAsia" w:cstheme="majorBidi"/>
          <w:b w:val="0"/>
          <w:sz w:val="40"/>
          <w:szCs w:val="32"/>
        </w:rPr>
      </w:pPr>
      <w:r>
        <w:t>Figure 4.</w:t>
      </w:r>
      <w:fldSimple w:instr=" STYLEREF 1 \s ">
        <w:r w:rsidR="009E312C">
          <w:rPr>
            <w:noProof/>
          </w:rPr>
          <w:t>0</w:t>
        </w:r>
      </w:fldSimple>
      <w:r w:rsidR="00552039">
        <w:t>.</w:t>
      </w:r>
      <w:fldSimple w:instr=" SEQ Figure \* ARABIC \s 1 ">
        <w:r w:rsidR="009E312C">
          <w:rPr>
            <w:noProof/>
          </w:rPr>
          <w:t>20</w:t>
        </w:r>
      </w:fldSimple>
      <w:r>
        <w:t>:Register New Account</w:t>
      </w:r>
    </w:p>
    <w:p w14:paraId="0B8AE86E" w14:textId="77777777" w:rsidR="00087A6C" w:rsidRDefault="00087A6C" w:rsidP="00D71318">
      <w:pPr>
        <w:rPr>
          <w:rFonts w:eastAsiaTheme="majorEastAsia" w:cstheme="majorBidi"/>
          <w:b/>
          <w:sz w:val="40"/>
          <w:szCs w:val="32"/>
        </w:rPr>
      </w:pPr>
    </w:p>
    <w:p w14:paraId="0B8AE86F" w14:textId="77777777" w:rsidR="00087A6C" w:rsidRDefault="00087A6C" w:rsidP="00D71318">
      <w:pPr>
        <w:rPr>
          <w:rFonts w:eastAsiaTheme="majorEastAsia" w:cstheme="majorBidi"/>
          <w:b/>
          <w:sz w:val="40"/>
          <w:szCs w:val="32"/>
        </w:rPr>
      </w:pPr>
    </w:p>
    <w:p w14:paraId="63FDB5D2" w14:textId="1845841E" w:rsidR="009B4C63" w:rsidRDefault="009B4C63" w:rsidP="009B4C63">
      <w:pPr>
        <w:rPr>
          <w:rFonts w:eastAsiaTheme="majorEastAsia" w:cstheme="majorBidi"/>
          <w:b/>
          <w:szCs w:val="24"/>
        </w:rPr>
      </w:pPr>
      <w:r>
        <w:rPr>
          <w:rFonts w:eastAsiaTheme="majorEastAsia" w:cstheme="majorBidi"/>
          <w:b/>
          <w:szCs w:val="24"/>
        </w:rPr>
        <w:lastRenderedPageBreak/>
        <w:t xml:space="preserve">Page-Name: </w:t>
      </w:r>
      <w:r>
        <w:rPr>
          <w:rFonts w:eastAsiaTheme="majorEastAsia" w:cstheme="majorBidi"/>
          <w:b/>
          <w:szCs w:val="24"/>
        </w:rPr>
        <w:t xml:space="preserve"> </w:t>
      </w:r>
      <w:r w:rsidRPr="009B4C63">
        <w:rPr>
          <w:rFonts w:eastAsiaTheme="majorEastAsia" w:cstheme="majorBidi"/>
          <w:szCs w:val="24"/>
        </w:rPr>
        <w:t>User Interface Login</w:t>
      </w:r>
    </w:p>
    <w:p w14:paraId="0B8AE870" w14:textId="61676568" w:rsidR="007F1853" w:rsidRDefault="009B4C63" w:rsidP="009B4C63">
      <w:pPr>
        <w:rPr>
          <w:rFonts w:eastAsiaTheme="majorEastAsia" w:cstheme="majorBidi"/>
          <w:b/>
          <w:sz w:val="40"/>
          <w:szCs w:val="32"/>
        </w:rPr>
      </w:pPr>
      <w:r>
        <w:rPr>
          <w:rFonts w:eastAsiaTheme="majorEastAsia" w:cstheme="majorBidi"/>
          <w:b/>
          <w:szCs w:val="24"/>
        </w:rPr>
        <w:t>Description:</w:t>
      </w:r>
      <w:r>
        <w:rPr>
          <w:rFonts w:eastAsiaTheme="majorEastAsia" w:cstheme="majorBidi"/>
          <w:b/>
          <w:szCs w:val="24"/>
        </w:rPr>
        <w:t xml:space="preserve"> </w:t>
      </w:r>
      <w:r w:rsidRPr="009B4C63">
        <w:rPr>
          <w:rFonts w:eastAsiaTheme="majorEastAsia" w:cstheme="majorBidi"/>
          <w:szCs w:val="24"/>
        </w:rPr>
        <w:t>In this section a home seeker login with their email and password. Then he submit his property and also edit or delete his property.</w:t>
      </w:r>
    </w:p>
    <w:p w14:paraId="0B8AE872" w14:textId="31D8EB51" w:rsidR="00950F5D" w:rsidRDefault="009B4C63" w:rsidP="00950F5D">
      <w:pPr>
        <w:keepNext/>
      </w:pPr>
      <w:r>
        <w:rPr>
          <w:noProof/>
        </w:rPr>
        <w:drawing>
          <wp:inline distT="0" distB="0" distL="0" distR="0" wp14:anchorId="69C84F13" wp14:editId="12AC2EC6">
            <wp:extent cx="4658375" cy="27912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userlogin.png"/>
                    <pic:cNvPicPr/>
                  </pic:nvPicPr>
                  <pic:blipFill>
                    <a:blip r:embed="rId77">
                      <a:extLst>
                        <a:ext uri="{28A0092B-C50C-407E-A947-70E740481C1C}">
                          <a14:useLocalDpi xmlns:a14="http://schemas.microsoft.com/office/drawing/2010/main" val="0"/>
                        </a:ext>
                      </a:extLst>
                    </a:blip>
                    <a:stretch>
                      <a:fillRect/>
                    </a:stretch>
                  </pic:blipFill>
                  <pic:spPr>
                    <a:xfrm>
                      <a:off x="0" y="0"/>
                      <a:ext cx="4658375" cy="2791215"/>
                    </a:xfrm>
                    <a:prstGeom prst="rect">
                      <a:avLst/>
                    </a:prstGeom>
                  </pic:spPr>
                </pic:pic>
              </a:graphicData>
            </a:graphic>
          </wp:inline>
        </w:drawing>
      </w:r>
    </w:p>
    <w:p w14:paraId="0B8AE873" w14:textId="77777777" w:rsidR="00950F5D" w:rsidRPr="00AB3FAB" w:rsidRDefault="00950F5D" w:rsidP="009B4C63">
      <w:pPr>
        <w:pStyle w:val="Caption"/>
        <w:rPr>
          <w:rFonts w:eastAsiaTheme="majorEastAsia" w:cstheme="majorBidi"/>
          <w:b w:val="0"/>
          <w:sz w:val="40"/>
          <w:szCs w:val="32"/>
        </w:rPr>
      </w:pPr>
      <w:r>
        <w:t>Figure 4.</w:t>
      </w:r>
      <w:fldSimple w:instr=" STYLEREF 1 \s ">
        <w:r w:rsidR="009E312C">
          <w:rPr>
            <w:noProof/>
          </w:rPr>
          <w:t>0</w:t>
        </w:r>
      </w:fldSimple>
      <w:r w:rsidR="00552039">
        <w:t>.</w:t>
      </w:r>
      <w:fldSimple w:instr=" SEQ Figure \* ARABIC \s 1 ">
        <w:r w:rsidR="009E312C">
          <w:rPr>
            <w:noProof/>
          </w:rPr>
          <w:t>21</w:t>
        </w:r>
      </w:fldSimple>
      <w:r>
        <w:t>:User Interface Login</w:t>
      </w:r>
    </w:p>
    <w:p w14:paraId="278BA953" w14:textId="0023309C" w:rsidR="009B4C63" w:rsidRDefault="009B4C63" w:rsidP="009B4C63">
      <w:pPr>
        <w:rPr>
          <w:rFonts w:eastAsiaTheme="majorEastAsia" w:cstheme="majorBidi"/>
          <w:b/>
          <w:szCs w:val="24"/>
        </w:rPr>
      </w:pPr>
      <w:r>
        <w:rPr>
          <w:rFonts w:eastAsiaTheme="majorEastAsia" w:cstheme="majorBidi"/>
          <w:b/>
          <w:szCs w:val="24"/>
        </w:rPr>
        <w:t xml:space="preserve">Page-Name: </w:t>
      </w:r>
      <w:r w:rsidRPr="009B4C63">
        <w:rPr>
          <w:rFonts w:eastAsiaTheme="majorEastAsia" w:cstheme="majorBidi"/>
          <w:szCs w:val="24"/>
        </w:rPr>
        <w:t>User Interface Submit Property</w:t>
      </w:r>
    </w:p>
    <w:p w14:paraId="0B8AE874" w14:textId="45E16296" w:rsidR="00087A6C" w:rsidRPr="007F1853" w:rsidRDefault="009B4C63" w:rsidP="009B4C63">
      <w:pPr>
        <w:rPr>
          <w:rFonts w:eastAsiaTheme="majorEastAsia" w:cstheme="majorBidi"/>
          <w:b/>
          <w:szCs w:val="24"/>
        </w:rPr>
      </w:pPr>
      <w:r>
        <w:rPr>
          <w:rFonts w:eastAsiaTheme="majorEastAsia" w:cstheme="majorBidi"/>
          <w:b/>
          <w:szCs w:val="24"/>
        </w:rPr>
        <w:t>Description</w:t>
      </w:r>
      <w:r>
        <w:rPr>
          <w:rFonts w:eastAsiaTheme="majorEastAsia" w:cstheme="majorBidi"/>
          <w:b/>
          <w:szCs w:val="24"/>
        </w:rPr>
        <w:t xml:space="preserve">: </w:t>
      </w:r>
      <w:r>
        <w:rPr>
          <w:rFonts w:eastAsiaTheme="majorEastAsia" w:cstheme="majorBidi"/>
          <w:szCs w:val="24"/>
        </w:rPr>
        <w:t>Home owner submit their property here, and directly go to the admin panel for admin approval.</w:t>
      </w:r>
    </w:p>
    <w:p w14:paraId="0B8AE875" w14:textId="77777777" w:rsidR="00373795" w:rsidRDefault="007F1853" w:rsidP="00373795">
      <w:pPr>
        <w:keepNext/>
      </w:pPr>
      <w:r>
        <w:rPr>
          <w:rFonts w:eastAsiaTheme="majorEastAsia" w:cstheme="majorBidi"/>
          <w:b/>
          <w:noProof/>
          <w:sz w:val="40"/>
          <w:szCs w:val="32"/>
        </w:rPr>
        <w:drawing>
          <wp:inline distT="0" distB="0" distL="0" distR="0" wp14:anchorId="0B8AE91F" wp14:editId="0B8AE920">
            <wp:extent cx="5731510" cy="29641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submit1.PNG"/>
                    <pic:cNvPicPr/>
                  </pic:nvPicPr>
                  <pic:blipFill>
                    <a:blip r:embed="rId78" cstate="print">
                      <a:extLst>
                        <a:ext uri="{28A0092B-C50C-407E-A947-70E740481C1C}">
                          <a14:useLocalDpi xmlns:a14="http://schemas.microsoft.com/office/drawing/2010/main" val="0"/>
                        </a:ext>
                      </a:extLst>
                    </a:blip>
                    <a:stretch>
                      <a:fillRect/>
                    </a:stretch>
                  </pic:blipFill>
                  <pic:spPr>
                    <a:xfrm>
                      <a:off x="0" y="0"/>
                      <a:ext cx="5731510" cy="2964180"/>
                    </a:xfrm>
                    <a:prstGeom prst="rect">
                      <a:avLst/>
                    </a:prstGeom>
                  </pic:spPr>
                </pic:pic>
              </a:graphicData>
            </a:graphic>
          </wp:inline>
        </w:drawing>
      </w:r>
    </w:p>
    <w:p w14:paraId="0B8AE876" w14:textId="77777777" w:rsidR="007F1853" w:rsidRDefault="00373795" w:rsidP="009B4C63">
      <w:pPr>
        <w:pStyle w:val="Caption"/>
        <w:rPr>
          <w:rFonts w:eastAsiaTheme="majorEastAsia" w:cstheme="majorBidi"/>
          <w:b w:val="0"/>
          <w:sz w:val="40"/>
          <w:szCs w:val="32"/>
        </w:rPr>
      </w:pPr>
      <w:r>
        <w:t>Figure 4.</w:t>
      </w:r>
      <w:fldSimple w:instr=" STYLEREF 1 \s ">
        <w:r w:rsidR="009E312C">
          <w:rPr>
            <w:noProof/>
          </w:rPr>
          <w:t>0</w:t>
        </w:r>
      </w:fldSimple>
      <w:r w:rsidR="00552039">
        <w:t>.</w:t>
      </w:r>
      <w:fldSimple w:instr=" SEQ Figure \* ARABIC \s 1 ">
        <w:r w:rsidR="009E312C">
          <w:rPr>
            <w:noProof/>
          </w:rPr>
          <w:t>22</w:t>
        </w:r>
      </w:fldSimple>
      <w:r>
        <w:t>: User Interface Submit Property</w:t>
      </w:r>
    </w:p>
    <w:p w14:paraId="0B8AE877" w14:textId="77777777" w:rsidR="007F1853" w:rsidRDefault="007F1853" w:rsidP="00D71318">
      <w:pPr>
        <w:rPr>
          <w:rFonts w:eastAsiaTheme="majorEastAsia" w:cstheme="majorBidi"/>
          <w:b/>
          <w:sz w:val="40"/>
          <w:szCs w:val="32"/>
        </w:rPr>
      </w:pPr>
    </w:p>
    <w:p w14:paraId="0B8AE878" w14:textId="77777777" w:rsidR="007F1853" w:rsidRDefault="007F1853" w:rsidP="00D71318">
      <w:pPr>
        <w:rPr>
          <w:rFonts w:eastAsiaTheme="majorEastAsia" w:cstheme="majorBidi"/>
          <w:b/>
          <w:sz w:val="40"/>
          <w:szCs w:val="32"/>
        </w:rPr>
      </w:pPr>
      <w:r>
        <w:rPr>
          <w:rFonts w:eastAsiaTheme="majorEastAsia" w:cstheme="majorBidi"/>
          <w:b/>
          <w:noProof/>
          <w:sz w:val="40"/>
          <w:szCs w:val="32"/>
        </w:rPr>
        <w:lastRenderedPageBreak/>
        <w:drawing>
          <wp:inline distT="0" distB="0" distL="0" distR="0" wp14:anchorId="0B8AE921" wp14:editId="0B8AE922">
            <wp:extent cx="5731510" cy="30321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submit2.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5731510" cy="3032125"/>
                    </a:xfrm>
                    <a:prstGeom prst="rect">
                      <a:avLst/>
                    </a:prstGeom>
                  </pic:spPr>
                </pic:pic>
              </a:graphicData>
            </a:graphic>
          </wp:inline>
        </w:drawing>
      </w:r>
    </w:p>
    <w:p w14:paraId="0B8AE879" w14:textId="77777777" w:rsidR="007F1853" w:rsidRDefault="007F1853" w:rsidP="00D71318">
      <w:pPr>
        <w:rPr>
          <w:rFonts w:eastAsiaTheme="majorEastAsia" w:cstheme="majorBidi"/>
          <w:b/>
          <w:sz w:val="40"/>
          <w:szCs w:val="32"/>
        </w:rPr>
      </w:pPr>
    </w:p>
    <w:p w14:paraId="0B8AE87A" w14:textId="77777777" w:rsidR="007F1853" w:rsidRDefault="007F1853" w:rsidP="00D71318">
      <w:pPr>
        <w:rPr>
          <w:rFonts w:eastAsiaTheme="majorEastAsia" w:cstheme="majorBidi"/>
          <w:b/>
          <w:sz w:val="40"/>
          <w:szCs w:val="32"/>
        </w:rPr>
      </w:pPr>
    </w:p>
    <w:p w14:paraId="0B8AE87B" w14:textId="77777777" w:rsidR="007F1853" w:rsidRDefault="007F1853" w:rsidP="00D71318">
      <w:pPr>
        <w:rPr>
          <w:rFonts w:eastAsiaTheme="majorEastAsia" w:cstheme="majorBidi"/>
          <w:b/>
          <w:sz w:val="40"/>
          <w:szCs w:val="32"/>
        </w:rPr>
      </w:pPr>
    </w:p>
    <w:p w14:paraId="0B8AE87C" w14:textId="77777777" w:rsidR="007F1853" w:rsidRDefault="007F1853" w:rsidP="00D71318">
      <w:pPr>
        <w:rPr>
          <w:rFonts w:eastAsiaTheme="majorEastAsia" w:cstheme="majorBidi"/>
          <w:b/>
          <w:sz w:val="40"/>
          <w:szCs w:val="32"/>
        </w:rPr>
      </w:pPr>
      <w:r>
        <w:rPr>
          <w:rFonts w:eastAsiaTheme="majorEastAsia" w:cstheme="majorBidi"/>
          <w:b/>
          <w:noProof/>
          <w:sz w:val="40"/>
          <w:szCs w:val="32"/>
        </w:rPr>
        <w:drawing>
          <wp:inline distT="0" distB="0" distL="0" distR="0" wp14:anchorId="0B8AE923" wp14:editId="0B8AE924">
            <wp:extent cx="5731510" cy="232600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submit3.PNG"/>
                    <pic:cNvPicPr/>
                  </pic:nvPicPr>
                  <pic:blipFill>
                    <a:blip r:embed="rId80" cstate="print">
                      <a:extLst>
                        <a:ext uri="{28A0092B-C50C-407E-A947-70E740481C1C}">
                          <a14:useLocalDpi xmlns:a14="http://schemas.microsoft.com/office/drawing/2010/main" val="0"/>
                        </a:ext>
                      </a:extLst>
                    </a:blip>
                    <a:stretch>
                      <a:fillRect/>
                    </a:stretch>
                  </pic:blipFill>
                  <pic:spPr>
                    <a:xfrm>
                      <a:off x="0" y="0"/>
                      <a:ext cx="5731510" cy="2326005"/>
                    </a:xfrm>
                    <a:prstGeom prst="rect">
                      <a:avLst/>
                    </a:prstGeom>
                  </pic:spPr>
                </pic:pic>
              </a:graphicData>
            </a:graphic>
          </wp:inline>
        </w:drawing>
      </w:r>
    </w:p>
    <w:p w14:paraId="0B8AE87D" w14:textId="77777777" w:rsidR="007F1853" w:rsidRDefault="007F1853" w:rsidP="00D71318">
      <w:pPr>
        <w:rPr>
          <w:rFonts w:eastAsiaTheme="majorEastAsia" w:cstheme="majorBidi"/>
          <w:b/>
          <w:sz w:val="40"/>
          <w:szCs w:val="32"/>
        </w:rPr>
      </w:pPr>
    </w:p>
    <w:p w14:paraId="0B8AE87E" w14:textId="77777777" w:rsidR="007F1853" w:rsidRDefault="007F1853" w:rsidP="00D71318">
      <w:pPr>
        <w:rPr>
          <w:rFonts w:eastAsiaTheme="majorEastAsia" w:cstheme="majorBidi"/>
          <w:b/>
          <w:sz w:val="40"/>
          <w:szCs w:val="32"/>
        </w:rPr>
      </w:pPr>
    </w:p>
    <w:p w14:paraId="0B8AE87F" w14:textId="77777777" w:rsidR="007F1853" w:rsidRDefault="007F1853" w:rsidP="00D71318">
      <w:pPr>
        <w:rPr>
          <w:rFonts w:eastAsiaTheme="majorEastAsia" w:cstheme="majorBidi"/>
          <w:b/>
          <w:sz w:val="40"/>
          <w:szCs w:val="32"/>
        </w:rPr>
      </w:pPr>
    </w:p>
    <w:p w14:paraId="0B8AE880" w14:textId="77777777" w:rsidR="007F1853" w:rsidRDefault="007F1853" w:rsidP="00D71318">
      <w:pPr>
        <w:rPr>
          <w:rFonts w:eastAsiaTheme="majorEastAsia" w:cstheme="majorBidi"/>
          <w:b/>
          <w:sz w:val="40"/>
          <w:szCs w:val="32"/>
        </w:rPr>
      </w:pPr>
    </w:p>
    <w:p w14:paraId="0B8AE881" w14:textId="11363879" w:rsidR="007F1853" w:rsidRDefault="007F1853" w:rsidP="00D71318">
      <w:pPr>
        <w:rPr>
          <w:rFonts w:eastAsiaTheme="majorEastAsia" w:cstheme="majorBidi"/>
          <w:b/>
          <w:sz w:val="40"/>
          <w:szCs w:val="32"/>
        </w:rPr>
      </w:pPr>
    </w:p>
    <w:p w14:paraId="3730F2E3" w14:textId="781F3120" w:rsidR="009B4C63" w:rsidRDefault="009B4C63" w:rsidP="009B4C63">
      <w:pPr>
        <w:rPr>
          <w:rFonts w:eastAsiaTheme="majorEastAsia" w:cstheme="majorBidi"/>
          <w:b/>
          <w:szCs w:val="24"/>
        </w:rPr>
      </w:pPr>
      <w:r>
        <w:rPr>
          <w:rFonts w:eastAsiaTheme="majorEastAsia" w:cstheme="majorBidi"/>
          <w:b/>
          <w:szCs w:val="24"/>
        </w:rPr>
        <w:lastRenderedPageBreak/>
        <w:t xml:space="preserve">Page-Name:  </w:t>
      </w:r>
      <w:r>
        <w:rPr>
          <w:rFonts w:eastAsiaTheme="majorEastAsia" w:cstheme="majorBidi"/>
          <w:szCs w:val="24"/>
        </w:rPr>
        <w:t>Admin Login</w:t>
      </w:r>
    </w:p>
    <w:p w14:paraId="68213D04" w14:textId="2CE9E014" w:rsidR="009B4C63" w:rsidRDefault="009B4C63" w:rsidP="009B4C63">
      <w:pPr>
        <w:rPr>
          <w:rFonts w:eastAsiaTheme="majorEastAsia" w:cstheme="majorBidi"/>
          <w:b/>
          <w:sz w:val="40"/>
          <w:szCs w:val="32"/>
        </w:rPr>
      </w:pPr>
      <w:r>
        <w:rPr>
          <w:rFonts w:eastAsiaTheme="majorEastAsia" w:cstheme="majorBidi"/>
          <w:b/>
          <w:szCs w:val="24"/>
        </w:rPr>
        <w:t>Description</w:t>
      </w:r>
      <w:r>
        <w:rPr>
          <w:rFonts w:eastAsiaTheme="majorEastAsia" w:cstheme="majorBidi"/>
          <w:b/>
          <w:szCs w:val="24"/>
        </w:rPr>
        <w:t xml:space="preserve">: </w:t>
      </w:r>
      <w:r>
        <w:rPr>
          <w:rFonts w:eastAsiaTheme="majorEastAsia" w:cstheme="majorBidi"/>
          <w:szCs w:val="24"/>
        </w:rPr>
        <w:t>It’s the admin login page, here admin login with their valid email and password. If not match he can not be enter in the dashboard.</w:t>
      </w:r>
    </w:p>
    <w:p w14:paraId="0B8AE883" w14:textId="4B435AD0" w:rsidR="00552039" w:rsidRDefault="007F1853" w:rsidP="00552039">
      <w:pPr>
        <w:keepNext/>
      </w:pPr>
      <w:r>
        <w:rPr>
          <w:rFonts w:eastAsiaTheme="majorEastAsia" w:cstheme="majorBidi"/>
          <w:b/>
          <w:noProof/>
          <w:sz w:val="40"/>
          <w:szCs w:val="32"/>
        </w:rPr>
        <w:drawing>
          <wp:inline distT="0" distB="0" distL="0" distR="0" wp14:anchorId="0B8AE925" wp14:editId="088A58EA">
            <wp:extent cx="5731510" cy="3104707"/>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admin login.PNG"/>
                    <pic:cNvPicPr/>
                  </pic:nvPicPr>
                  <pic:blipFill>
                    <a:blip r:embed="rId81" cstate="print">
                      <a:extLst>
                        <a:ext uri="{28A0092B-C50C-407E-A947-70E740481C1C}">
                          <a14:useLocalDpi xmlns:a14="http://schemas.microsoft.com/office/drawing/2010/main" val="0"/>
                        </a:ext>
                      </a:extLst>
                    </a:blip>
                    <a:stretch>
                      <a:fillRect/>
                    </a:stretch>
                  </pic:blipFill>
                  <pic:spPr>
                    <a:xfrm>
                      <a:off x="0" y="0"/>
                      <a:ext cx="5742450" cy="3110633"/>
                    </a:xfrm>
                    <a:prstGeom prst="rect">
                      <a:avLst/>
                    </a:prstGeom>
                  </pic:spPr>
                </pic:pic>
              </a:graphicData>
            </a:graphic>
          </wp:inline>
        </w:drawing>
      </w:r>
    </w:p>
    <w:p w14:paraId="0B8AE884" w14:textId="23A27B8B" w:rsidR="007F1853" w:rsidRDefault="00552039" w:rsidP="009B4C63">
      <w:pPr>
        <w:pStyle w:val="Caption"/>
      </w:pPr>
      <w:r>
        <w:t>Figure 4.</w:t>
      </w:r>
      <w:fldSimple w:instr=" STYLEREF 1 \s ">
        <w:r w:rsidR="009E312C">
          <w:rPr>
            <w:noProof/>
          </w:rPr>
          <w:t>0</w:t>
        </w:r>
      </w:fldSimple>
      <w:r>
        <w:t>.</w:t>
      </w:r>
      <w:fldSimple w:instr=" SEQ Figure \* ARABIC \s 1 ">
        <w:r w:rsidR="009E312C">
          <w:rPr>
            <w:noProof/>
          </w:rPr>
          <w:t>23</w:t>
        </w:r>
      </w:fldSimple>
      <w:r>
        <w:t>: Admin Panel Login</w:t>
      </w:r>
    </w:p>
    <w:p w14:paraId="3A8CA4F0" w14:textId="77777777" w:rsidR="009B4C63" w:rsidRDefault="009B4C63" w:rsidP="009B4C63">
      <w:pPr>
        <w:rPr>
          <w:rFonts w:eastAsiaTheme="majorEastAsia" w:cstheme="majorBidi"/>
          <w:b/>
          <w:szCs w:val="24"/>
        </w:rPr>
      </w:pPr>
      <w:r>
        <w:rPr>
          <w:rFonts w:eastAsiaTheme="majorEastAsia" w:cstheme="majorBidi"/>
          <w:b/>
          <w:szCs w:val="24"/>
        </w:rPr>
        <w:t xml:space="preserve">Page-Name:  </w:t>
      </w:r>
      <w:r w:rsidRPr="009B4C63">
        <w:rPr>
          <w:rFonts w:eastAsiaTheme="majorEastAsia" w:cstheme="majorBidi"/>
          <w:szCs w:val="24"/>
        </w:rPr>
        <w:t>User Interface Login</w:t>
      </w:r>
    </w:p>
    <w:p w14:paraId="0B8AE885" w14:textId="6C822410" w:rsidR="007F1853" w:rsidRPr="00D64421" w:rsidRDefault="009B4C63" w:rsidP="00D71318">
      <w:r>
        <w:rPr>
          <w:rFonts w:eastAsiaTheme="majorEastAsia" w:cstheme="majorBidi"/>
          <w:b/>
          <w:szCs w:val="24"/>
        </w:rPr>
        <w:t>Description</w:t>
      </w:r>
      <w:r w:rsidR="00D64421">
        <w:rPr>
          <w:rFonts w:eastAsiaTheme="majorEastAsia" w:cstheme="majorBidi"/>
          <w:b/>
          <w:szCs w:val="24"/>
        </w:rPr>
        <w:t xml:space="preserve">: </w:t>
      </w:r>
      <w:r w:rsidR="00D64421">
        <w:rPr>
          <w:rFonts w:eastAsiaTheme="majorEastAsia" w:cstheme="majorBidi"/>
          <w:szCs w:val="24"/>
        </w:rPr>
        <w:t>It’s the dashboard of the admin panel. Here have all the option what can do by admin.</w:t>
      </w:r>
    </w:p>
    <w:p w14:paraId="0B8AE887" w14:textId="7D92DF96" w:rsidR="00552039" w:rsidRDefault="007F1853" w:rsidP="00552039">
      <w:pPr>
        <w:keepNext/>
      </w:pPr>
      <w:r>
        <w:rPr>
          <w:rFonts w:eastAsiaTheme="majorEastAsia" w:cstheme="majorBidi"/>
          <w:b/>
          <w:noProof/>
          <w:sz w:val="40"/>
          <w:szCs w:val="32"/>
        </w:rPr>
        <w:drawing>
          <wp:inline distT="0" distB="0" distL="0" distR="0" wp14:anchorId="0B8AE927" wp14:editId="5BC83490">
            <wp:extent cx="5731510" cy="25411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shbord.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5746020" cy="2547615"/>
                    </a:xfrm>
                    <a:prstGeom prst="rect">
                      <a:avLst/>
                    </a:prstGeom>
                  </pic:spPr>
                </pic:pic>
              </a:graphicData>
            </a:graphic>
          </wp:inline>
        </w:drawing>
      </w:r>
    </w:p>
    <w:p w14:paraId="0B8AE888" w14:textId="77777777" w:rsidR="007F1853" w:rsidRDefault="00552039" w:rsidP="009B4C63">
      <w:pPr>
        <w:pStyle w:val="Caption"/>
        <w:rPr>
          <w:rFonts w:eastAsiaTheme="majorEastAsia" w:cstheme="majorBidi"/>
          <w:b w:val="0"/>
          <w:sz w:val="40"/>
          <w:szCs w:val="32"/>
        </w:rPr>
      </w:pPr>
      <w:r>
        <w:t>Figure 4.</w:t>
      </w:r>
      <w:fldSimple w:instr=" STYLEREF 1 \s ">
        <w:r w:rsidR="009E312C">
          <w:rPr>
            <w:noProof/>
          </w:rPr>
          <w:t>0</w:t>
        </w:r>
      </w:fldSimple>
      <w:r>
        <w:t>.</w:t>
      </w:r>
      <w:fldSimple w:instr=" SEQ Figure \* ARABIC \s 1 ">
        <w:r w:rsidR="009E312C">
          <w:rPr>
            <w:noProof/>
          </w:rPr>
          <w:t>24</w:t>
        </w:r>
      </w:fldSimple>
      <w:r>
        <w:t>:</w:t>
      </w:r>
      <w:r w:rsidRPr="00552039">
        <w:t xml:space="preserve"> </w:t>
      </w:r>
      <w:r>
        <w:t>Admin Panel Dashboard</w:t>
      </w:r>
    </w:p>
    <w:p w14:paraId="0B8AE889" w14:textId="77777777" w:rsidR="007F1853" w:rsidRDefault="007F1853" w:rsidP="00D71318">
      <w:pPr>
        <w:rPr>
          <w:rFonts w:eastAsiaTheme="majorEastAsia" w:cstheme="majorBidi"/>
          <w:b/>
          <w:sz w:val="40"/>
          <w:szCs w:val="32"/>
        </w:rPr>
      </w:pPr>
    </w:p>
    <w:p w14:paraId="0B8AE88B" w14:textId="35516A4B" w:rsidR="007F1853" w:rsidRDefault="007F1853" w:rsidP="00D71318">
      <w:pPr>
        <w:rPr>
          <w:rFonts w:eastAsiaTheme="majorEastAsia" w:cstheme="majorBidi"/>
          <w:b/>
          <w:sz w:val="40"/>
          <w:szCs w:val="32"/>
        </w:rPr>
      </w:pPr>
    </w:p>
    <w:p w14:paraId="47543C3A" w14:textId="7BDF549F" w:rsidR="00D64421" w:rsidRDefault="00D64421" w:rsidP="00D64421">
      <w:pPr>
        <w:rPr>
          <w:rFonts w:eastAsiaTheme="majorEastAsia" w:cstheme="majorBidi"/>
          <w:b/>
          <w:szCs w:val="24"/>
        </w:rPr>
      </w:pPr>
      <w:r>
        <w:rPr>
          <w:rFonts w:eastAsiaTheme="majorEastAsia" w:cstheme="majorBidi"/>
          <w:b/>
          <w:szCs w:val="24"/>
        </w:rPr>
        <w:lastRenderedPageBreak/>
        <w:t xml:space="preserve">Page-Name:  </w:t>
      </w:r>
      <w:r>
        <w:rPr>
          <w:rFonts w:eastAsiaTheme="majorEastAsia" w:cstheme="majorBidi"/>
          <w:szCs w:val="24"/>
        </w:rPr>
        <w:t>Admin Panel Property Table</w:t>
      </w:r>
    </w:p>
    <w:p w14:paraId="0F67A1A1" w14:textId="0FFB515A" w:rsidR="00D64421" w:rsidRDefault="00D64421" w:rsidP="00D64421">
      <w:pPr>
        <w:rPr>
          <w:rFonts w:eastAsiaTheme="majorEastAsia" w:cstheme="majorBidi"/>
          <w:b/>
          <w:sz w:val="40"/>
          <w:szCs w:val="32"/>
        </w:rPr>
      </w:pPr>
      <w:r>
        <w:rPr>
          <w:rFonts w:eastAsiaTheme="majorEastAsia" w:cstheme="majorBidi"/>
          <w:b/>
          <w:szCs w:val="24"/>
        </w:rPr>
        <w:t>Description</w:t>
      </w:r>
      <w:r>
        <w:rPr>
          <w:rFonts w:eastAsiaTheme="majorEastAsia" w:cstheme="majorBidi"/>
          <w:b/>
          <w:szCs w:val="24"/>
        </w:rPr>
        <w:t xml:space="preserve">: </w:t>
      </w:r>
      <w:r>
        <w:rPr>
          <w:rFonts w:eastAsiaTheme="majorEastAsia" w:cstheme="majorBidi"/>
          <w:szCs w:val="24"/>
        </w:rPr>
        <w:t>Here Show the property list what have been post by admin and home owner. Here also edit and delete action. And the admin approval option admin have to be approved the property. And when a property rent rent successfully then admin disapproved those property  from this table. And then user can see that property in properties page any more.</w:t>
      </w:r>
    </w:p>
    <w:p w14:paraId="0B8AE88D" w14:textId="20E146F6" w:rsidR="00552039" w:rsidRDefault="007F1853" w:rsidP="00552039">
      <w:pPr>
        <w:keepNext/>
      </w:pPr>
      <w:r>
        <w:rPr>
          <w:rFonts w:eastAsiaTheme="majorEastAsia" w:cstheme="majorBidi"/>
          <w:b/>
          <w:noProof/>
          <w:sz w:val="40"/>
          <w:szCs w:val="32"/>
        </w:rPr>
        <w:drawing>
          <wp:inline distT="0" distB="0" distL="0" distR="0" wp14:anchorId="0B8AE929" wp14:editId="18095194">
            <wp:extent cx="5731510" cy="2955851"/>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admin property.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40008" cy="2960234"/>
                    </a:xfrm>
                    <a:prstGeom prst="rect">
                      <a:avLst/>
                    </a:prstGeom>
                  </pic:spPr>
                </pic:pic>
              </a:graphicData>
            </a:graphic>
          </wp:inline>
        </w:drawing>
      </w:r>
    </w:p>
    <w:p w14:paraId="0B8AE88E" w14:textId="0B714AE8" w:rsidR="007F1853" w:rsidRDefault="00552039" w:rsidP="00D64421">
      <w:pPr>
        <w:pStyle w:val="Caption"/>
      </w:pPr>
      <w:r>
        <w:t>Figure 4.</w:t>
      </w:r>
      <w:fldSimple w:instr=" STYLEREF 1 \s ">
        <w:r w:rsidR="009E312C">
          <w:rPr>
            <w:noProof/>
          </w:rPr>
          <w:t>0</w:t>
        </w:r>
      </w:fldSimple>
      <w:r>
        <w:t>.</w:t>
      </w:r>
      <w:fldSimple w:instr=" SEQ Figure \* ARABIC \s 1 ">
        <w:r w:rsidR="009E312C">
          <w:rPr>
            <w:noProof/>
          </w:rPr>
          <w:t>25</w:t>
        </w:r>
      </w:fldSimple>
      <w:r>
        <w:t>:</w:t>
      </w:r>
      <w:r w:rsidRPr="00552039">
        <w:t xml:space="preserve"> </w:t>
      </w:r>
      <w:r>
        <w:t>Admin Panel Property Table</w:t>
      </w:r>
    </w:p>
    <w:p w14:paraId="145352E7" w14:textId="77777777" w:rsidR="00D64421" w:rsidRPr="00D64421" w:rsidRDefault="00D64421" w:rsidP="00D64421"/>
    <w:p w14:paraId="4AFA6429" w14:textId="07BC0E0E" w:rsidR="00D64421" w:rsidRDefault="00D64421" w:rsidP="00D64421">
      <w:pPr>
        <w:rPr>
          <w:rFonts w:eastAsiaTheme="majorEastAsia" w:cstheme="majorBidi"/>
          <w:b/>
          <w:szCs w:val="24"/>
        </w:rPr>
      </w:pPr>
      <w:r>
        <w:rPr>
          <w:rFonts w:eastAsiaTheme="majorEastAsia" w:cstheme="majorBidi"/>
          <w:b/>
          <w:szCs w:val="24"/>
        </w:rPr>
        <w:t xml:space="preserve">Page-Name:  </w:t>
      </w:r>
      <w:r>
        <w:t>Admin Panel Category Table</w:t>
      </w:r>
    </w:p>
    <w:p w14:paraId="6160818C" w14:textId="6DA5023A" w:rsidR="00D64421" w:rsidRDefault="00D64421" w:rsidP="00D64421">
      <w:pPr>
        <w:keepNext/>
        <w:rPr>
          <w:rFonts w:eastAsiaTheme="majorEastAsia" w:cstheme="majorBidi"/>
          <w:b/>
          <w:szCs w:val="24"/>
        </w:rPr>
      </w:pPr>
      <w:r>
        <w:rPr>
          <w:rFonts w:eastAsiaTheme="majorEastAsia" w:cstheme="majorBidi"/>
          <w:b/>
          <w:szCs w:val="24"/>
        </w:rPr>
        <w:t>Description</w:t>
      </w:r>
      <w:r>
        <w:rPr>
          <w:rFonts w:eastAsiaTheme="majorEastAsia" w:cstheme="majorBidi"/>
          <w:b/>
          <w:szCs w:val="24"/>
        </w:rPr>
        <w:t>:</w:t>
      </w:r>
      <w:r w:rsidRPr="00D64421">
        <w:rPr>
          <w:rFonts w:eastAsiaTheme="majorEastAsia" w:cstheme="majorBidi"/>
          <w:szCs w:val="24"/>
        </w:rPr>
        <w:t xml:space="preserve">  It’s the category table of the admin panel, here show the category of the home, admin can edit and delete the category here.</w:t>
      </w:r>
      <w:r>
        <w:rPr>
          <w:rFonts w:eastAsiaTheme="majorEastAsia" w:cstheme="majorBidi"/>
          <w:b/>
          <w:szCs w:val="24"/>
        </w:rPr>
        <w:t xml:space="preserve">  </w:t>
      </w:r>
    </w:p>
    <w:p w14:paraId="0B8AE890" w14:textId="7E717348" w:rsidR="00552039" w:rsidRDefault="007F1853" w:rsidP="00D64421">
      <w:pPr>
        <w:keepNext/>
      </w:pPr>
      <w:r>
        <w:rPr>
          <w:rFonts w:eastAsiaTheme="majorEastAsia" w:cstheme="majorBidi"/>
          <w:b/>
          <w:noProof/>
          <w:sz w:val="40"/>
          <w:szCs w:val="32"/>
        </w:rPr>
        <w:drawing>
          <wp:inline distT="0" distB="0" distL="0" distR="0" wp14:anchorId="0B8AE92B" wp14:editId="09961B8C">
            <wp:extent cx="5731510" cy="22860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admin category.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5746107" cy="2291822"/>
                    </a:xfrm>
                    <a:prstGeom prst="rect">
                      <a:avLst/>
                    </a:prstGeom>
                  </pic:spPr>
                </pic:pic>
              </a:graphicData>
            </a:graphic>
          </wp:inline>
        </w:drawing>
      </w:r>
    </w:p>
    <w:p w14:paraId="0B8AE891" w14:textId="562A4CFE" w:rsidR="007F1853" w:rsidRDefault="00552039" w:rsidP="00D64421">
      <w:pPr>
        <w:pStyle w:val="Caption"/>
      </w:pPr>
      <w:r>
        <w:t>Figure 4.</w:t>
      </w:r>
      <w:fldSimple w:instr=" STYLEREF 1 \s ">
        <w:r w:rsidR="009E312C">
          <w:rPr>
            <w:noProof/>
          </w:rPr>
          <w:t>0</w:t>
        </w:r>
      </w:fldSimple>
      <w:r>
        <w:t>.</w:t>
      </w:r>
      <w:fldSimple w:instr=" SEQ Figure \* ARABIC \s 1 ">
        <w:r w:rsidR="009E312C">
          <w:rPr>
            <w:noProof/>
          </w:rPr>
          <w:t>26</w:t>
        </w:r>
      </w:fldSimple>
      <w:r>
        <w:t>:</w:t>
      </w:r>
      <w:r w:rsidRPr="00552039">
        <w:t xml:space="preserve"> </w:t>
      </w:r>
      <w:r>
        <w:t>Admin Panel Category Table</w:t>
      </w:r>
    </w:p>
    <w:p w14:paraId="2FD87FBF" w14:textId="0FEC5D35" w:rsidR="00D64421" w:rsidRDefault="00D64421" w:rsidP="00D64421"/>
    <w:p w14:paraId="79C07ECF" w14:textId="50010424" w:rsidR="00D64421" w:rsidRDefault="00D64421" w:rsidP="00D64421"/>
    <w:p w14:paraId="7B4B349F" w14:textId="38CEFA9F" w:rsidR="00D64421" w:rsidRDefault="00D64421" w:rsidP="00D64421">
      <w:pPr>
        <w:rPr>
          <w:rFonts w:eastAsiaTheme="majorEastAsia" w:cstheme="majorBidi"/>
          <w:b/>
          <w:szCs w:val="24"/>
        </w:rPr>
      </w:pPr>
      <w:r>
        <w:rPr>
          <w:rFonts w:eastAsiaTheme="majorEastAsia" w:cstheme="majorBidi"/>
          <w:b/>
          <w:szCs w:val="24"/>
        </w:rPr>
        <w:lastRenderedPageBreak/>
        <w:t xml:space="preserve">Page-Name:  </w:t>
      </w:r>
      <w:r>
        <w:t xml:space="preserve">Admin Panel </w:t>
      </w:r>
      <w:r w:rsidR="00486E01">
        <w:t>User Table</w:t>
      </w:r>
    </w:p>
    <w:p w14:paraId="0B8AE894" w14:textId="5E95EE89" w:rsidR="00E16198" w:rsidRPr="00D64421" w:rsidRDefault="00D64421" w:rsidP="00D71318">
      <w:r>
        <w:rPr>
          <w:rFonts w:eastAsiaTheme="majorEastAsia" w:cstheme="majorBidi"/>
          <w:b/>
          <w:szCs w:val="24"/>
        </w:rPr>
        <w:t>Description:</w:t>
      </w:r>
      <w:r w:rsidRPr="00D64421">
        <w:rPr>
          <w:rFonts w:eastAsiaTheme="majorEastAsia" w:cstheme="majorBidi"/>
          <w:szCs w:val="24"/>
        </w:rPr>
        <w:t xml:space="preserve">  </w:t>
      </w:r>
      <w:r w:rsidR="00486E01">
        <w:rPr>
          <w:rFonts w:eastAsiaTheme="majorEastAsia" w:cstheme="majorBidi"/>
          <w:szCs w:val="24"/>
        </w:rPr>
        <w:t>In this table , user information showed here, admin can edit and delete user. Admin can not able to delete Him.</w:t>
      </w:r>
    </w:p>
    <w:p w14:paraId="0B8AE895" w14:textId="77777777" w:rsidR="00E16198" w:rsidRDefault="00E16198" w:rsidP="00D71318">
      <w:pPr>
        <w:rPr>
          <w:rFonts w:eastAsiaTheme="majorEastAsia" w:cstheme="majorBidi"/>
          <w:b/>
          <w:szCs w:val="24"/>
        </w:rPr>
      </w:pPr>
    </w:p>
    <w:p w14:paraId="0B8AE897" w14:textId="77777777" w:rsidR="00552039" w:rsidRDefault="00E16198" w:rsidP="00552039">
      <w:pPr>
        <w:keepNext/>
      </w:pPr>
      <w:r>
        <w:rPr>
          <w:rFonts w:eastAsiaTheme="majorEastAsia" w:cstheme="majorBidi"/>
          <w:b/>
          <w:noProof/>
          <w:sz w:val="40"/>
          <w:szCs w:val="32"/>
        </w:rPr>
        <w:drawing>
          <wp:inline distT="0" distB="0" distL="0" distR="0" wp14:anchorId="0B8AE92D" wp14:editId="0B8AE92E">
            <wp:extent cx="5731510" cy="1622425"/>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admin user.PNG"/>
                    <pic:cNvPicPr/>
                  </pic:nvPicPr>
                  <pic:blipFill>
                    <a:blip r:embed="rId85" cstate="print">
                      <a:extLst>
                        <a:ext uri="{28A0092B-C50C-407E-A947-70E740481C1C}">
                          <a14:useLocalDpi xmlns:a14="http://schemas.microsoft.com/office/drawing/2010/main" val="0"/>
                        </a:ext>
                      </a:extLst>
                    </a:blip>
                    <a:stretch>
                      <a:fillRect/>
                    </a:stretch>
                  </pic:blipFill>
                  <pic:spPr>
                    <a:xfrm>
                      <a:off x="0" y="0"/>
                      <a:ext cx="5731510" cy="1622425"/>
                    </a:xfrm>
                    <a:prstGeom prst="rect">
                      <a:avLst/>
                    </a:prstGeom>
                  </pic:spPr>
                </pic:pic>
              </a:graphicData>
            </a:graphic>
          </wp:inline>
        </w:drawing>
      </w:r>
    </w:p>
    <w:p w14:paraId="0B8AE898" w14:textId="77777777" w:rsidR="00087A6C" w:rsidRDefault="00552039" w:rsidP="00486E01">
      <w:pPr>
        <w:pStyle w:val="Caption"/>
        <w:rPr>
          <w:rFonts w:eastAsiaTheme="majorEastAsia" w:cstheme="majorBidi"/>
          <w:b w:val="0"/>
          <w:sz w:val="40"/>
          <w:szCs w:val="32"/>
        </w:rPr>
      </w:pPr>
      <w:r>
        <w:t>Figure 4.</w:t>
      </w:r>
      <w:fldSimple w:instr=" SEQ Figure \* ARABIC \s 1 ">
        <w:r w:rsidR="009E312C">
          <w:rPr>
            <w:noProof/>
          </w:rPr>
          <w:t>27</w:t>
        </w:r>
      </w:fldSimple>
      <w:r>
        <w:t>:</w:t>
      </w:r>
      <w:r w:rsidRPr="00552039">
        <w:t xml:space="preserve"> </w:t>
      </w:r>
      <w:r>
        <w:t>Admin Panel User Table</w:t>
      </w:r>
    </w:p>
    <w:p w14:paraId="0B8AE899" w14:textId="77777777" w:rsidR="001424AD" w:rsidRDefault="001424AD" w:rsidP="001424AD"/>
    <w:p w14:paraId="0B8AE89A" w14:textId="77777777" w:rsidR="001424AD" w:rsidRDefault="001424AD" w:rsidP="008639CD">
      <w:pPr>
        <w:pStyle w:val="ListParagraph"/>
        <w:numPr>
          <w:ilvl w:val="1"/>
          <w:numId w:val="34"/>
        </w:numPr>
        <w:rPr>
          <w:b/>
        </w:rPr>
      </w:pPr>
      <w:r w:rsidRPr="001424AD">
        <w:rPr>
          <w:b/>
        </w:rPr>
        <w:t>Chapter Summary</w:t>
      </w:r>
    </w:p>
    <w:p w14:paraId="0B8AE89B" w14:textId="77777777" w:rsidR="00E16198" w:rsidRPr="001214A9" w:rsidRDefault="001424AD" w:rsidP="001214A9">
      <w:pPr>
        <w:ind w:left="252"/>
        <w:rPr>
          <w:rFonts w:cs="Arial Unicode MS"/>
          <w:lang w:bidi="bn-IN"/>
        </w:rPr>
      </w:pPr>
      <w:r>
        <w:t>In This chapter, we discuss about project details. Where we have database details, system design(</w:t>
      </w:r>
      <w:r>
        <w:rPr>
          <w:rFonts w:ascii="Nirmala UI" w:hAnsi="Nirmala UI" w:cs="Nirmala UI"/>
        </w:rPr>
        <w:t xml:space="preserve">In System design here different kinds of flowchart ,diagram etc </w:t>
      </w:r>
      <w:r>
        <w:t>)</w:t>
      </w:r>
      <w:r w:rsidR="00543D48">
        <w:t>,Developed project design.</w:t>
      </w:r>
    </w:p>
    <w:p w14:paraId="0B8AE89C" w14:textId="77777777" w:rsidR="00E16198" w:rsidRDefault="00E16198" w:rsidP="00D71318">
      <w:pPr>
        <w:rPr>
          <w:rFonts w:eastAsiaTheme="majorEastAsia" w:cstheme="majorBidi"/>
          <w:b/>
          <w:sz w:val="40"/>
          <w:szCs w:val="32"/>
        </w:rPr>
      </w:pPr>
    </w:p>
    <w:p w14:paraId="0B8AE89D" w14:textId="77777777" w:rsidR="00E16198" w:rsidRDefault="00E16198" w:rsidP="00D71318">
      <w:pPr>
        <w:rPr>
          <w:rFonts w:eastAsiaTheme="majorEastAsia" w:cstheme="majorBidi"/>
          <w:b/>
          <w:sz w:val="40"/>
          <w:szCs w:val="32"/>
        </w:rPr>
      </w:pPr>
    </w:p>
    <w:p w14:paraId="0B8AE89E" w14:textId="77777777" w:rsidR="00E16198" w:rsidRDefault="00E16198" w:rsidP="00D71318">
      <w:pPr>
        <w:rPr>
          <w:rFonts w:eastAsiaTheme="majorEastAsia" w:cstheme="majorBidi"/>
          <w:b/>
          <w:sz w:val="40"/>
          <w:szCs w:val="32"/>
        </w:rPr>
      </w:pPr>
    </w:p>
    <w:p w14:paraId="0B8AE89F" w14:textId="77777777" w:rsidR="00E16198" w:rsidRDefault="00E16198" w:rsidP="00D71318">
      <w:pPr>
        <w:rPr>
          <w:rFonts w:eastAsiaTheme="majorEastAsia" w:cstheme="majorBidi"/>
          <w:b/>
          <w:sz w:val="40"/>
          <w:szCs w:val="32"/>
        </w:rPr>
      </w:pPr>
    </w:p>
    <w:p w14:paraId="0B8AE8A0" w14:textId="77777777" w:rsidR="00543D48" w:rsidRDefault="00543D48" w:rsidP="00D71318">
      <w:pPr>
        <w:rPr>
          <w:rFonts w:eastAsiaTheme="majorEastAsia" w:cstheme="majorBidi"/>
          <w:b/>
          <w:sz w:val="40"/>
          <w:szCs w:val="32"/>
        </w:rPr>
      </w:pPr>
    </w:p>
    <w:p w14:paraId="0B8AE8A1" w14:textId="77777777" w:rsidR="00543D48" w:rsidRDefault="00543D48" w:rsidP="00D71318">
      <w:pPr>
        <w:rPr>
          <w:rFonts w:eastAsiaTheme="majorEastAsia" w:cstheme="majorBidi"/>
          <w:b/>
          <w:sz w:val="40"/>
          <w:szCs w:val="32"/>
        </w:rPr>
      </w:pPr>
    </w:p>
    <w:p w14:paraId="0B8AE8A2" w14:textId="77777777" w:rsidR="00543D48" w:rsidRDefault="00543D48" w:rsidP="00D71318">
      <w:pPr>
        <w:rPr>
          <w:rFonts w:eastAsiaTheme="majorEastAsia" w:cstheme="majorBidi"/>
          <w:b/>
          <w:sz w:val="40"/>
          <w:szCs w:val="32"/>
        </w:rPr>
      </w:pPr>
    </w:p>
    <w:p w14:paraId="0B8AE8A3" w14:textId="77777777" w:rsidR="00543D48" w:rsidRDefault="00543D48" w:rsidP="00D71318">
      <w:pPr>
        <w:rPr>
          <w:rFonts w:eastAsiaTheme="majorEastAsia" w:cstheme="majorBidi"/>
          <w:b/>
          <w:sz w:val="40"/>
          <w:szCs w:val="32"/>
        </w:rPr>
      </w:pPr>
      <w:bookmarkStart w:id="8" w:name="_GoBack"/>
      <w:bookmarkEnd w:id="8"/>
    </w:p>
    <w:p w14:paraId="0B8AE8A4" w14:textId="77777777" w:rsidR="00AB3FAB" w:rsidRDefault="00AB3FAB" w:rsidP="00D71318">
      <w:pPr>
        <w:rPr>
          <w:rFonts w:eastAsiaTheme="majorEastAsia" w:cstheme="majorBidi"/>
          <w:b/>
          <w:sz w:val="40"/>
          <w:szCs w:val="32"/>
        </w:rPr>
      </w:pPr>
    </w:p>
    <w:p w14:paraId="0B8AE8A5" w14:textId="77777777" w:rsidR="00AB3FAB" w:rsidRDefault="00AB3FAB" w:rsidP="00D71318">
      <w:pPr>
        <w:rPr>
          <w:rFonts w:eastAsiaTheme="majorEastAsia" w:cstheme="majorBidi"/>
          <w:b/>
          <w:sz w:val="40"/>
          <w:szCs w:val="32"/>
        </w:rPr>
      </w:pPr>
    </w:p>
    <w:p w14:paraId="0B8AE8A6" w14:textId="77777777" w:rsidR="00AB3FAB" w:rsidRDefault="00AB3FAB" w:rsidP="00543D48">
      <w:pPr>
        <w:jc w:val="center"/>
        <w:rPr>
          <w:rFonts w:eastAsiaTheme="majorEastAsia" w:cstheme="majorBidi"/>
          <w:b/>
          <w:sz w:val="40"/>
          <w:szCs w:val="32"/>
        </w:rPr>
      </w:pPr>
    </w:p>
    <w:p w14:paraId="0B8AE8A7" w14:textId="77777777" w:rsidR="00AB3FAB" w:rsidRDefault="00AB3FAB" w:rsidP="00543D48">
      <w:pPr>
        <w:jc w:val="center"/>
        <w:rPr>
          <w:rFonts w:eastAsiaTheme="majorEastAsia" w:cstheme="majorBidi"/>
          <w:b/>
          <w:sz w:val="40"/>
          <w:szCs w:val="32"/>
        </w:rPr>
      </w:pPr>
    </w:p>
    <w:p w14:paraId="0B8AE8A8" w14:textId="77777777" w:rsidR="00AB3FAB" w:rsidRDefault="00AB3FAB" w:rsidP="00543D48">
      <w:pPr>
        <w:jc w:val="center"/>
        <w:rPr>
          <w:rFonts w:eastAsiaTheme="majorEastAsia" w:cstheme="majorBidi"/>
          <w:b/>
          <w:sz w:val="40"/>
          <w:szCs w:val="32"/>
        </w:rPr>
      </w:pPr>
    </w:p>
    <w:p w14:paraId="0B8AE8A9" w14:textId="77777777" w:rsidR="00AB3FAB" w:rsidRDefault="00AB3FAB" w:rsidP="00543D48">
      <w:pPr>
        <w:jc w:val="center"/>
        <w:rPr>
          <w:rFonts w:eastAsiaTheme="majorEastAsia" w:cstheme="majorBidi"/>
          <w:b/>
          <w:sz w:val="40"/>
          <w:szCs w:val="32"/>
        </w:rPr>
      </w:pPr>
    </w:p>
    <w:p w14:paraId="0B8AE8AA" w14:textId="77777777" w:rsidR="00AB3FAB" w:rsidRDefault="00AB3FAB" w:rsidP="00543D48">
      <w:pPr>
        <w:jc w:val="center"/>
        <w:rPr>
          <w:rFonts w:eastAsiaTheme="majorEastAsia" w:cstheme="majorBidi"/>
          <w:b/>
          <w:sz w:val="40"/>
          <w:szCs w:val="32"/>
        </w:rPr>
      </w:pPr>
    </w:p>
    <w:p w14:paraId="0B8AE8AB" w14:textId="77777777" w:rsidR="00AB3FAB" w:rsidRDefault="00AB3FAB" w:rsidP="00543D48">
      <w:pPr>
        <w:jc w:val="center"/>
        <w:rPr>
          <w:rFonts w:eastAsiaTheme="majorEastAsia" w:cstheme="majorBidi"/>
          <w:b/>
          <w:sz w:val="40"/>
          <w:szCs w:val="32"/>
        </w:rPr>
      </w:pPr>
    </w:p>
    <w:p w14:paraId="0B8AE8AC" w14:textId="77777777" w:rsidR="00AB3FAB" w:rsidRDefault="00AB3FAB" w:rsidP="00543D48">
      <w:pPr>
        <w:jc w:val="center"/>
        <w:rPr>
          <w:rFonts w:eastAsiaTheme="majorEastAsia" w:cstheme="majorBidi"/>
          <w:b/>
          <w:sz w:val="40"/>
          <w:szCs w:val="32"/>
        </w:rPr>
      </w:pPr>
    </w:p>
    <w:p w14:paraId="0B8AE8AD" w14:textId="77777777" w:rsidR="00543D48" w:rsidRDefault="00543D48" w:rsidP="00543D48">
      <w:pPr>
        <w:jc w:val="center"/>
        <w:rPr>
          <w:rFonts w:eastAsiaTheme="majorEastAsia" w:cstheme="majorBidi"/>
          <w:b/>
          <w:sz w:val="40"/>
          <w:szCs w:val="32"/>
        </w:rPr>
      </w:pPr>
      <w:r>
        <w:rPr>
          <w:rFonts w:eastAsiaTheme="majorEastAsia" w:cstheme="majorBidi"/>
          <w:b/>
          <w:sz w:val="40"/>
          <w:szCs w:val="32"/>
        </w:rPr>
        <w:t>Chapter 5</w:t>
      </w:r>
    </w:p>
    <w:p w14:paraId="0B8AE8AE" w14:textId="77777777" w:rsidR="00543D48" w:rsidRDefault="00543D48" w:rsidP="00543D48">
      <w:pPr>
        <w:jc w:val="center"/>
        <w:rPr>
          <w:rFonts w:eastAsiaTheme="majorEastAsia" w:cstheme="majorBidi"/>
          <w:b/>
          <w:sz w:val="40"/>
          <w:szCs w:val="32"/>
        </w:rPr>
      </w:pPr>
    </w:p>
    <w:p w14:paraId="0B8AE8AF" w14:textId="77777777" w:rsidR="00543D48" w:rsidRDefault="00543D48" w:rsidP="00543D48">
      <w:pPr>
        <w:jc w:val="center"/>
        <w:rPr>
          <w:rFonts w:eastAsiaTheme="majorEastAsia" w:cstheme="majorBidi"/>
          <w:b/>
          <w:sz w:val="40"/>
          <w:szCs w:val="32"/>
        </w:rPr>
      </w:pPr>
      <w:r>
        <w:rPr>
          <w:rFonts w:eastAsiaTheme="majorEastAsia" w:cstheme="majorBidi"/>
          <w:b/>
          <w:sz w:val="40"/>
          <w:szCs w:val="32"/>
        </w:rPr>
        <w:t>Conclusion &amp; Future Work</w:t>
      </w:r>
    </w:p>
    <w:p w14:paraId="0B8AE8B0" w14:textId="77777777" w:rsidR="00543D48" w:rsidRDefault="00543D48" w:rsidP="00D71318">
      <w:pPr>
        <w:rPr>
          <w:rFonts w:eastAsiaTheme="majorEastAsia" w:cstheme="majorBidi"/>
          <w:b/>
          <w:sz w:val="40"/>
          <w:szCs w:val="32"/>
        </w:rPr>
      </w:pPr>
    </w:p>
    <w:p w14:paraId="0B8AE8B1" w14:textId="77777777" w:rsidR="00543D48" w:rsidRDefault="00543D48" w:rsidP="00D71318">
      <w:pPr>
        <w:rPr>
          <w:rFonts w:eastAsiaTheme="majorEastAsia" w:cstheme="majorBidi"/>
          <w:b/>
          <w:sz w:val="40"/>
          <w:szCs w:val="32"/>
        </w:rPr>
      </w:pPr>
    </w:p>
    <w:p w14:paraId="0B8AE8B2" w14:textId="77777777" w:rsidR="00543D48" w:rsidRDefault="00543D48" w:rsidP="00D71318">
      <w:pPr>
        <w:rPr>
          <w:rFonts w:eastAsiaTheme="majorEastAsia" w:cstheme="majorBidi"/>
          <w:b/>
          <w:sz w:val="40"/>
          <w:szCs w:val="32"/>
        </w:rPr>
      </w:pPr>
    </w:p>
    <w:p w14:paraId="0B8AE8B3" w14:textId="77777777" w:rsidR="00543D48" w:rsidRDefault="00543D48" w:rsidP="00D71318">
      <w:pPr>
        <w:rPr>
          <w:rFonts w:eastAsiaTheme="majorEastAsia" w:cstheme="majorBidi"/>
          <w:b/>
          <w:sz w:val="40"/>
          <w:szCs w:val="32"/>
        </w:rPr>
      </w:pPr>
    </w:p>
    <w:p w14:paraId="0B8AE8B4" w14:textId="77777777" w:rsidR="00543D48" w:rsidRDefault="00543D48" w:rsidP="00D71318">
      <w:pPr>
        <w:rPr>
          <w:rFonts w:eastAsiaTheme="majorEastAsia" w:cstheme="majorBidi"/>
          <w:b/>
          <w:sz w:val="40"/>
          <w:szCs w:val="32"/>
        </w:rPr>
      </w:pPr>
    </w:p>
    <w:p w14:paraId="0B8AE8B5" w14:textId="77777777" w:rsidR="00543D48" w:rsidRDefault="00543D48" w:rsidP="00D71318">
      <w:pPr>
        <w:rPr>
          <w:rFonts w:eastAsiaTheme="majorEastAsia" w:cstheme="majorBidi"/>
          <w:b/>
          <w:sz w:val="40"/>
          <w:szCs w:val="32"/>
        </w:rPr>
      </w:pPr>
    </w:p>
    <w:p w14:paraId="0B8AE8B6" w14:textId="77777777" w:rsidR="00543D48" w:rsidRDefault="00543D48" w:rsidP="00D71318">
      <w:pPr>
        <w:rPr>
          <w:rFonts w:eastAsiaTheme="majorEastAsia" w:cstheme="majorBidi"/>
          <w:b/>
          <w:sz w:val="40"/>
          <w:szCs w:val="32"/>
        </w:rPr>
      </w:pPr>
    </w:p>
    <w:p w14:paraId="0B8AE8B7" w14:textId="77777777" w:rsidR="00543D48" w:rsidRDefault="00543D48" w:rsidP="00D71318">
      <w:pPr>
        <w:rPr>
          <w:rFonts w:eastAsiaTheme="majorEastAsia" w:cstheme="majorBidi"/>
          <w:b/>
          <w:sz w:val="40"/>
          <w:szCs w:val="32"/>
        </w:rPr>
      </w:pPr>
    </w:p>
    <w:p w14:paraId="0B8AE8B8" w14:textId="77777777" w:rsidR="001214A9" w:rsidRDefault="001214A9" w:rsidP="00D71318">
      <w:pPr>
        <w:rPr>
          <w:rFonts w:eastAsiaTheme="majorEastAsia" w:cstheme="majorBidi"/>
          <w:b/>
          <w:sz w:val="40"/>
          <w:szCs w:val="32"/>
        </w:rPr>
      </w:pPr>
    </w:p>
    <w:p w14:paraId="0B8AE8B9" w14:textId="77777777" w:rsidR="001214A9" w:rsidRDefault="001214A9" w:rsidP="00D71318">
      <w:pPr>
        <w:rPr>
          <w:rFonts w:eastAsiaTheme="majorEastAsia" w:cstheme="majorBidi"/>
          <w:b/>
          <w:sz w:val="40"/>
          <w:szCs w:val="32"/>
        </w:rPr>
      </w:pPr>
    </w:p>
    <w:p w14:paraId="0B8AE8BA" w14:textId="77777777" w:rsidR="001214A9" w:rsidRDefault="001214A9" w:rsidP="00D71318">
      <w:pPr>
        <w:rPr>
          <w:rFonts w:eastAsiaTheme="majorEastAsia" w:cstheme="majorBidi"/>
          <w:b/>
          <w:sz w:val="40"/>
          <w:szCs w:val="32"/>
        </w:rPr>
      </w:pPr>
    </w:p>
    <w:p w14:paraId="0B8AE8BB" w14:textId="77777777" w:rsidR="00D71318" w:rsidRDefault="0040794C" w:rsidP="00D71318">
      <w:pPr>
        <w:rPr>
          <w:rFonts w:eastAsiaTheme="majorEastAsia" w:cstheme="majorBidi"/>
          <w:b/>
          <w:sz w:val="40"/>
          <w:szCs w:val="32"/>
        </w:rPr>
      </w:pPr>
      <w:r>
        <w:rPr>
          <w:rFonts w:eastAsiaTheme="majorEastAsia" w:cstheme="majorBidi"/>
          <w:b/>
          <w:sz w:val="40"/>
          <w:szCs w:val="32"/>
        </w:rPr>
        <w:lastRenderedPageBreak/>
        <w:t xml:space="preserve">5 </w:t>
      </w:r>
      <w:r w:rsidR="0071526E">
        <w:rPr>
          <w:rFonts w:eastAsiaTheme="majorEastAsia" w:cstheme="majorBidi"/>
          <w:b/>
          <w:sz w:val="40"/>
          <w:szCs w:val="32"/>
        </w:rPr>
        <w:t>Conclusion &amp; Future Work</w:t>
      </w:r>
    </w:p>
    <w:p w14:paraId="0B8AE8BC" w14:textId="77777777" w:rsidR="00D71318" w:rsidRPr="001B63D7" w:rsidRDefault="00D71318" w:rsidP="00D71318">
      <w:pPr>
        <w:rPr>
          <w:rFonts w:eastAsiaTheme="majorEastAsia" w:cstheme="majorBidi"/>
          <w:b/>
          <w:sz w:val="40"/>
          <w:szCs w:val="32"/>
        </w:rPr>
      </w:pPr>
      <w:r>
        <w:t>In this following chapter, we sum our work in brief and conclude the paper. We also represent a future works which we could not able to do because of some contradictions we face during our research. We will work more on this and we have mentioned in th</w:t>
      </w:r>
      <w:r w:rsidR="00543D48">
        <w:t xml:space="preserve">e future work what we tend to </w:t>
      </w:r>
      <w:r>
        <w:t>next.</w:t>
      </w:r>
    </w:p>
    <w:p w14:paraId="0B8AE8BD" w14:textId="77777777" w:rsidR="009D34B0" w:rsidRDefault="001B63D7" w:rsidP="009D34B0">
      <w:r>
        <w:t xml:space="preserve">In this paper, we analyzed how the system can be made more dynamic. As the systems’ main users are the general people so it has to be more user-friendly and dynamic. We made comparison with SQL search by implementing the search option in this. But, then we had to do that manually. In that case, general people would not be able to use that. Then we implemented CSP in the search option to make this dynamic. Finally, to give special concern on the case of renting house by bachelors, we implemented IOT to make that selection more precise and efficient. This work, to our best knowledge, is implementation of CSP algorithm in the search option of the system with a </w:t>
      </w:r>
      <w:r w:rsidR="00543D48">
        <w:t xml:space="preserve">combination of </w:t>
      </w:r>
      <w:r>
        <w:t xml:space="preserve"> dynamic mail alert and chat server.</w:t>
      </w:r>
    </w:p>
    <w:p w14:paraId="0B8AE8BE" w14:textId="77777777" w:rsidR="009D34B0" w:rsidRDefault="009D34B0" w:rsidP="009D34B0"/>
    <w:p w14:paraId="0B8AE8BF" w14:textId="77777777" w:rsidR="009D34B0" w:rsidRDefault="009D34B0" w:rsidP="009D34B0"/>
    <w:p w14:paraId="0B8AE8C0" w14:textId="77777777" w:rsidR="009D34B0" w:rsidRDefault="009D34B0" w:rsidP="0040794C">
      <w:pPr>
        <w:pStyle w:val="Heading2"/>
        <w:numPr>
          <w:ilvl w:val="1"/>
          <w:numId w:val="19"/>
        </w:numPr>
      </w:pPr>
      <w:bookmarkStart w:id="9" w:name="_Toc483096935"/>
      <w:r>
        <w:t>Future Work</w:t>
      </w:r>
      <w:bookmarkEnd w:id="9"/>
    </w:p>
    <w:p w14:paraId="0B8AE8C1" w14:textId="77777777" w:rsidR="00E343C8" w:rsidRDefault="00543D48" w:rsidP="009D34B0">
      <w:r>
        <w:t>In Future we want to done order/booking system in our project, we have to plan to add a new user manager.</w:t>
      </w:r>
      <w:r w:rsidRPr="00543D48">
        <w:t xml:space="preserve"> </w:t>
      </w:r>
      <w:r>
        <w:t>In our Project, we compared our work with SQL. But, there so many other algorithms which can be used in search field as well. The existing system will never reveal which algorithm they are using. Therefore, our next work is to compare it with the other algorithms and check for is it more dynamic than CSP or not.</w:t>
      </w:r>
    </w:p>
    <w:p w14:paraId="0B8AE8C2" w14:textId="77777777" w:rsidR="00E343C8" w:rsidRDefault="00E343C8">
      <w:pPr>
        <w:spacing w:before="0"/>
        <w:jc w:val="left"/>
      </w:pPr>
      <w:r>
        <w:br w:type="page"/>
      </w:r>
    </w:p>
    <w:p w14:paraId="0B8AE8C3" w14:textId="77777777" w:rsidR="009D34B0" w:rsidRDefault="00E343C8" w:rsidP="00E343C8">
      <w:pPr>
        <w:pStyle w:val="Heading1"/>
      </w:pPr>
      <w:bookmarkStart w:id="10" w:name="_Toc483096936"/>
      <w:r>
        <w:lastRenderedPageBreak/>
        <w:t>References</w:t>
      </w:r>
      <w:bookmarkEnd w:id="10"/>
    </w:p>
    <w:p w14:paraId="0B8AE8C4" w14:textId="77777777" w:rsidR="00E343C8" w:rsidRDefault="00E343C8" w:rsidP="00E343C8"/>
    <w:p w14:paraId="0B8AE8C5" w14:textId="77777777" w:rsidR="00646221" w:rsidRPr="00E343C8" w:rsidRDefault="00D86306" w:rsidP="006A39FE">
      <w:pPr>
        <w:pStyle w:val="References"/>
      </w:pPr>
      <w:r>
        <w:rPr>
          <w:rStyle w:val="selectable"/>
        </w:rPr>
        <w:t xml:space="preserve"> </w:t>
      </w:r>
      <w:r w:rsidR="00A47D6B">
        <w:rPr>
          <w:rStyle w:val="selectable"/>
        </w:rPr>
        <w:t>www.w3schools.com</w:t>
      </w:r>
      <w:r w:rsidR="006A39FE">
        <w:t>[online].</w:t>
      </w:r>
    </w:p>
    <w:p w14:paraId="0B8AE8C6" w14:textId="77777777" w:rsidR="00163DD9" w:rsidRDefault="00DB0E4E" w:rsidP="00147C30">
      <w:pPr>
        <w:pStyle w:val="References"/>
      </w:pPr>
      <w:r>
        <w:t>Tutorials Point. (2016). SQL RDBMS Databases. [online] Available at: https://www.tutorialspoint.com/sql/sql-databases.htm [Accessed 28 Nov. 2016].</w:t>
      </w:r>
      <w:r w:rsidR="001B6335">
        <w:t xml:space="preserve">R. Harper, </w:t>
      </w:r>
      <w:r w:rsidR="001B6335">
        <w:rPr>
          <w:i/>
        </w:rPr>
        <w:t xml:space="preserve">Inside the smart home, </w:t>
      </w:r>
      <w:r w:rsidR="001B6335">
        <w:t>Springer and Business Media, 2006.</w:t>
      </w:r>
    </w:p>
    <w:p w14:paraId="0B8AE8C7" w14:textId="77777777" w:rsidR="001B6335" w:rsidRPr="009D34B0" w:rsidRDefault="00DB0E4E" w:rsidP="00147C30">
      <w:pPr>
        <w:pStyle w:val="References"/>
      </w:pPr>
      <w:r>
        <w:t>Tutorials Point. (2016). What is AJAX?. [online] Available at: https://www.tutorialspoint.com/ajax/what_is_ajax.htm [Accessed 28 Nov. 2016].</w:t>
      </w:r>
      <w:r w:rsidR="00AA4831">
        <w:rPr>
          <w:rStyle w:val="selectable"/>
        </w:rPr>
        <w:t>.</w:t>
      </w:r>
    </w:p>
    <w:p w14:paraId="0B8AE8C8" w14:textId="77777777" w:rsidR="00E703A0" w:rsidRDefault="00E703A0" w:rsidP="00E16198">
      <w:pPr>
        <w:pStyle w:val="References"/>
        <w:numPr>
          <w:ilvl w:val="0"/>
          <w:numId w:val="0"/>
        </w:numPr>
        <w:ind w:left="360"/>
      </w:pPr>
    </w:p>
    <w:p w14:paraId="0B8AE8C9" w14:textId="77777777" w:rsidR="00E16198" w:rsidRDefault="00E16198" w:rsidP="00E16198">
      <w:pPr>
        <w:pStyle w:val="References"/>
        <w:numPr>
          <w:ilvl w:val="0"/>
          <w:numId w:val="0"/>
        </w:numPr>
        <w:ind w:left="360" w:hanging="360"/>
      </w:pPr>
      <w:r>
        <w:t>[4]</w:t>
      </w:r>
      <w:r w:rsidRPr="00E16198">
        <w:t xml:space="preserve"> Gommans, H., Njiru, G. and Owange, A. (2014). Rental House Management System. International Journal of Scientific and Research Publications, [online] 4(11). Available at: http://s3.amazonaws.com/academia.edu.documents/35728176/ijsrpp35101.pdf?AWSAccessKeyId=AKIAJ56TQJRTWSMTNPEA&amp;Expires=1480359917&amp;Signature= e0UNdGLLuatBwTFr%2Bh16SiHRi50%3D&amp;response-contentdisposition=inline%3B%20filename%3DRental_House_Management_System.pdf [Accessed 28 Nov. 2016].</w:t>
      </w:r>
    </w:p>
    <w:p w14:paraId="0B8AE8CA" w14:textId="77777777" w:rsidR="00E16198" w:rsidRDefault="00E16198" w:rsidP="00E16198">
      <w:pPr>
        <w:pStyle w:val="References"/>
        <w:numPr>
          <w:ilvl w:val="0"/>
          <w:numId w:val="0"/>
        </w:numPr>
        <w:ind w:left="360" w:hanging="360"/>
      </w:pPr>
    </w:p>
    <w:p w14:paraId="0B8AE8CB" w14:textId="77777777" w:rsidR="00E16198" w:rsidRDefault="00E16198" w:rsidP="00E16198">
      <w:pPr>
        <w:pStyle w:val="References"/>
        <w:numPr>
          <w:ilvl w:val="0"/>
          <w:numId w:val="0"/>
        </w:numPr>
        <w:ind w:left="360" w:hanging="360"/>
      </w:pPr>
      <w:r>
        <w:t xml:space="preserve">[5] </w:t>
      </w:r>
      <w:r w:rsidRPr="00E16198">
        <w:t xml:space="preserve">Tutorials Point. (2016). SQL RDBMS Databases. [online] Available at: https://www.tutorialspoint.com/sql/sql-databases.htm [Accessed 28 Nov. 2016].  </w:t>
      </w:r>
    </w:p>
    <w:p w14:paraId="0B8AE8CC" w14:textId="77777777" w:rsidR="00E16198" w:rsidRDefault="00E16198" w:rsidP="00E16198">
      <w:pPr>
        <w:pStyle w:val="References"/>
        <w:numPr>
          <w:ilvl w:val="0"/>
          <w:numId w:val="0"/>
        </w:numPr>
        <w:ind w:left="360" w:hanging="360"/>
      </w:pPr>
    </w:p>
    <w:p w14:paraId="0B8AE8CD" w14:textId="77777777" w:rsidR="00E16198" w:rsidRDefault="00E16198" w:rsidP="00E16198">
      <w:pPr>
        <w:pStyle w:val="References"/>
        <w:numPr>
          <w:ilvl w:val="0"/>
          <w:numId w:val="0"/>
        </w:numPr>
        <w:ind w:left="360" w:hanging="360"/>
      </w:pPr>
      <w:r>
        <w:t>[6]</w:t>
      </w:r>
      <w:r w:rsidRPr="00E16198">
        <w:t xml:space="preserve"> Bacchus, F. (n.d.). A Uniform View of Backtracking. [online</w:t>
      </w:r>
      <w:r>
        <w:t xml:space="preserve">] Tortonto, Ontario: University </w:t>
      </w:r>
      <w:r w:rsidRPr="00E16198">
        <w:t>of Toronto. Available at: http://citeseerx.ist.psu.edu/viewdoc/versions?doi=10.1.1.65.1771 [Accessed 29 Nov. 2016].</w:t>
      </w:r>
    </w:p>
    <w:p w14:paraId="0B8AE8CE" w14:textId="77777777" w:rsidR="006A39FE" w:rsidRDefault="006A39FE" w:rsidP="00E16198">
      <w:pPr>
        <w:pStyle w:val="References"/>
        <w:numPr>
          <w:ilvl w:val="0"/>
          <w:numId w:val="0"/>
        </w:numPr>
        <w:ind w:left="360" w:hanging="360"/>
      </w:pPr>
    </w:p>
    <w:p w14:paraId="0B8AE8CF" w14:textId="77777777" w:rsidR="00E16198" w:rsidRDefault="002D01DC" w:rsidP="00E16198">
      <w:pPr>
        <w:pStyle w:val="References"/>
        <w:numPr>
          <w:ilvl w:val="0"/>
          <w:numId w:val="0"/>
        </w:numPr>
        <w:ind w:left="360" w:hanging="360"/>
      </w:pPr>
      <w:r>
        <w:t>[7]</w:t>
      </w:r>
      <w:r w:rsidR="00E16198" w:rsidRPr="00E16198">
        <w:t>Joubert, N. (2012). CSP.JS. [online] GitHub. Available at: https://github.com/njoubert/csp.js/blob/master/README.md [Accessed 28 Nov. 2016].</w:t>
      </w:r>
    </w:p>
    <w:p w14:paraId="0B8AE8D0" w14:textId="77777777" w:rsidR="00E16198" w:rsidRDefault="00E16198" w:rsidP="00E16198">
      <w:pPr>
        <w:pStyle w:val="References"/>
        <w:numPr>
          <w:ilvl w:val="0"/>
          <w:numId w:val="0"/>
        </w:numPr>
        <w:ind w:left="360" w:hanging="360"/>
      </w:pPr>
    </w:p>
    <w:p w14:paraId="0B8AE8D1" w14:textId="77777777" w:rsidR="00E16198" w:rsidRDefault="00E16198" w:rsidP="00E16198">
      <w:pPr>
        <w:pStyle w:val="References"/>
        <w:numPr>
          <w:ilvl w:val="0"/>
          <w:numId w:val="0"/>
        </w:numPr>
        <w:ind w:left="360" w:hanging="360"/>
      </w:pPr>
      <w:r>
        <w:t>[8]</w:t>
      </w:r>
      <w:r w:rsidR="006A39FE" w:rsidRPr="006A39FE">
        <w:t xml:space="preserve"> Rossi, F., Beek, P. and Walsh, T. (2006). Handbook of Constraint Programmin</w:t>
      </w:r>
      <w:r w:rsidR="006A39FE">
        <w:t xml:space="preserve">g. [online] Elsevier.Availableat: </w:t>
      </w:r>
      <w:r w:rsidR="006A39FE" w:rsidRPr="006A39FE">
        <w:t>http://www.informatik.uniulm.de/pm/fileadmin/pm/home/fruehwirth/Papers/FAI.pdf [Accessed 28 Nov. 2016].</w:t>
      </w:r>
    </w:p>
    <w:p w14:paraId="0B8AE8D2" w14:textId="77777777" w:rsidR="002D01DC" w:rsidRPr="009D34B0" w:rsidRDefault="002D01DC" w:rsidP="00E16198">
      <w:pPr>
        <w:pStyle w:val="References"/>
        <w:numPr>
          <w:ilvl w:val="0"/>
          <w:numId w:val="0"/>
        </w:numPr>
        <w:ind w:left="360" w:hanging="360"/>
      </w:pPr>
    </w:p>
    <w:sectPr w:rsidR="002D01DC" w:rsidRPr="009D34B0" w:rsidSect="008D29E9">
      <w:footerReference w:type="default" r:id="rId86"/>
      <w:pgSz w:w="11906" w:h="16838" w:code="9"/>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8AE931" w14:textId="77777777" w:rsidR="00F13C3B" w:rsidRDefault="00F13C3B" w:rsidP="00174892">
      <w:pPr>
        <w:spacing w:before="0" w:after="0" w:line="240" w:lineRule="auto"/>
      </w:pPr>
      <w:r>
        <w:separator/>
      </w:r>
    </w:p>
  </w:endnote>
  <w:endnote w:type="continuationSeparator" w:id="0">
    <w:p w14:paraId="0B8AE932" w14:textId="77777777" w:rsidR="00F13C3B" w:rsidRDefault="00F13C3B" w:rsidP="0017489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Lato">
    <w:altName w:val="Calibri"/>
    <w:charset w:val="00"/>
    <w:family w:val="swiss"/>
    <w:pitch w:val="variable"/>
    <w:sig w:usb0="A00000AF" w:usb1="5000604B" w:usb2="00000000" w:usb3="00000000" w:csb0="00000093"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Nirmala UI">
    <w:altName w:val="Iskoola Pota"/>
    <w:panose1 w:val="020B0502040204020203"/>
    <w:charset w:val="00"/>
    <w:family w:val="swiss"/>
    <w:pitch w:val="variable"/>
    <w:sig w:usb0="80FF8023" w:usb1="0000004A" w:usb2="000002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B8AE933" w14:textId="77777777" w:rsidR="00F13C3B" w:rsidRDefault="00F13C3B">
    <w:pPr>
      <w:pStyle w:val="Footer"/>
      <w:jc w:val="center"/>
    </w:pPr>
  </w:p>
  <w:p w14:paraId="0B8AE934" w14:textId="77777777" w:rsidR="00F13C3B" w:rsidRDefault="00F13C3B">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56804268"/>
      <w:docPartObj>
        <w:docPartGallery w:val="Page Numbers (Bottom of Page)"/>
        <w:docPartUnique/>
      </w:docPartObj>
    </w:sdtPr>
    <w:sdtEndPr>
      <w:rPr>
        <w:noProof/>
      </w:rPr>
    </w:sdtEndPr>
    <w:sdtContent>
      <w:p w14:paraId="0B8AE935" w14:textId="68509468" w:rsidR="00F13C3B" w:rsidRDefault="00F13C3B">
        <w:pPr>
          <w:pStyle w:val="Footer"/>
          <w:jc w:val="center"/>
        </w:pPr>
        <w:r>
          <w:fldChar w:fldCharType="begin"/>
        </w:r>
        <w:r>
          <w:instrText xml:space="preserve"> PAGE   \* MERGEFORMAT </w:instrText>
        </w:r>
        <w:r>
          <w:fldChar w:fldCharType="separate"/>
        </w:r>
        <w:r w:rsidR="00486E01">
          <w:rPr>
            <w:noProof/>
          </w:rPr>
          <w:t>50</w:t>
        </w:r>
        <w:r>
          <w:rPr>
            <w:noProof/>
          </w:rPr>
          <w:fldChar w:fldCharType="end"/>
        </w:r>
      </w:p>
    </w:sdtContent>
  </w:sdt>
  <w:p w14:paraId="0B8AE936" w14:textId="77777777" w:rsidR="00F13C3B" w:rsidRDefault="00F13C3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8AE92F" w14:textId="77777777" w:rsidR="00F13C3B" w:rsidRDefault="00F13C3B" w:rsidP="00174892">
      <w:pPr>
        <w:spacing w:before="0" w:after="0" w:line="240" w:lineRule="auto"/>
      </w:pPr>
      <w:r>
        <w:separator/>
      </w:r>
    </w:p>
  </w:footnote>
  <w:footnote w:type="continuationSeparator" w:id="0">
    <w:p w14:paraId="0B8AE930" w14:textId="77777777" w:rsidR="00F13C3B" w:rsidRDefault="00F13C3B" w:rsidP="00174892">
      <w:pPr>
        <w:spacing w:before="0"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35E60"/>
    <w:multiLevelType w:val="multilevel"/>
    <w:tmpl w:val="AF468164"/>
    <w:lvl w:ilvl="0">
      <w:start w:val="4"/>
      <w:numFmt w:val="decimal"/>
      <w:lvlText w:val="%1"/>
      <w:lvlJc w:val="left"/>
      <w:pPr>
        <w:ind w:left="480" w:hanging="480"/>
      </w:pPr>
      <w:rPr>
        <w:rFonts w:hint="default"/>
      </w:rPr>
    </w:lvl>
    <w:lvl w:ilvl="1">
      <w:start w:val="2"/>
      <w:numFmt w:val="decimal"/>
      <w:lvlText w:val="%1.%2"/>
      <w:lvlJc w:val="left"/>
      <w:pPr>
        <w:ind w:left="480" w:hanging="48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1F129D0"/>
    <w:multiLevelType w:val="multilevel"/>
    <w:tmpl w:val="D4A0B428"/>
    <w:lvl w:ilvl="0">
      <w:start w:val="3"/>
      <w:numFmt w:val="decimal"/>
      <w:lvlText w:val="%1"/>
      <w:lvlJc w:val="left"/>
      <w:pPr>
        <w:ind w:left="504" w:hanging="504"/>
      </w:pPr>
      <w:rPr>
        <w:rFonts w:hint="default"/>
        <w:b/>
      </w:rPr>
    </w:lvl>
    <w:lvl w:ilvl="1">
      <w:start w:val="1"/>
      <w:numFmt w:val="decimal"/>
      <w:lvlText w:val="%1.%2"/>
      <w:lvlJc w:val="left"/>
      <w:pPr>
        <w:ind w:left="504" w:hanging="504"/>
      </w:pPr>
      <w:rPr>
        <w:rFonts w:hint="default"/>
      </w:rPr>
    </w:lvl>
    <w:lvl w:ilvl="2">
      <w:start w:val="1"/>
      <w:numFmt w:val="decimal"/>
      <w:lvlText w:val="%1.%2.%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545620B"/>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3" w15:restartNumberingAfterBreak="0">
    <w:nsid w:val="0599767D"/>
    <w:multiLevelType w:val="hybridMultilevel"/>
    <w:tmpl w:val="4BFC887A"/>
    <w:lvl w:ilvl="0" w:tplc="133418BA">
      <w:start w:val="1"/>
      <w:numFmt w:val="decimal"/>
      <w:pStyle w:val="References"/>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F02A94"/>
    <w:multiLevelType w:val="multilevel"/>
    <w:tmpl w:val="8398CD54"/>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0B6843E0"/>
    <w:multiLevelType w:val="multilevel"/>
    <w:tmpl w:val="4DA2D122"/>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6" w15:restartNumberingAfterBreak="0">
    <w:nsid w:val="0B6D0C2C"/>
    <w:multiLevelType w:val="multilevel"/>
    <w:tmpl w:val="33E423B4"/>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2"/>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7" w15:restartNumberingAfterBreak="0">
    <w:nsid w:val="0C931E50"/>
    <w:multiLevelType w:val="multilevel"/>
    <w:tmpl w:val="4706457E"/>
    <w:lvl w:ilvl="0">
      <w:start w:val="1"/>
      <w:numFmt w:val="decimal"/>
      <w:lvlText w:val="%1"/>
      <w:lvlJc w:val="left"/>
      <w:pPr>
        <w:ind w:left="360" w:hanging="360"/>
      </w:pPr>
      <w:rPr>
        <w:rFonts w:hint="default"/>
        <w:b/>
        <w:i/>
      </w:rPr>
    </w:lvl>
    <w:lvl w:ilvl="1">
      <w:start w:val="1"/>
      <w:numFmt w:val="decimal"/>
      <w:lvlText w:val="%1.%2"/>
      <w:lvlJc w:val="left"/>
      <w:pPr>
        <w:ind w:left="360" w:hanging="360"/>
      </w:pPr>
      <w:rPr>
        <w:rFonts w:hint="default"/>
        <w:b/>
        <w:i/>
      </w:rPr>
    </w:lvl>
    <w:lvl w:ilvl="2">
      <w:start w:val="1"/>
      <w:numFmt w:val="decimal"/>
      <w:lvlText w:val="%1.%2.%3"/>
      <w:lvlJc w:val="left"/>
      <w:pPr>
        <w:ind w:left="720" w:hanging="720"/>
      </w:pPr>
      <w:rPr>
        <w:rFonts w:hint="default"/>
        <w:b/>
        <w:i/>
      </w:rPr>
    </w:lvl>
    <w:lvl w:ilvl="3">
      <w:start w:val="1"/>
      <w:numFmt w:val="decimal"/>
      <w:lvlText w:val="%1.%2.%3.%4"/>
      <w:lvlJc w:val="left"/>
      <w:pPr>
        <w:ind w:left="720" w:hanging="720"/>
      </w:pPr>
      <w:rPr>
        <w:rFonts w:hint="default"/>
        <w:b/>
        <w:i/>
      </w:rPr>
    </w:lvl>
    <w:lvl w:ilvl="4">
      <w:start w:val="1"/>
      <w:numFmt w:val="decimal"/>
      <w:lvlText w:val="%1.%2.%3.%4.%5"/>
      <w:lvlJc w:val="left"/>
      <w:pPr>
        <w:ind w:left="1080" w:hanging="1080"/>
      </w:pPr>
      <w:rPr>
        <w:rFonts w:hint="default"/>
        <w:b/>
        <w:i/>
      </w:rPr>
    </w:lvl>
    <w:lvl w:ilvl="5">
      <w:start w:val="1"/>
      <w:numFmt w:val="decimal"/>
      <w:lvlText w:val="%1.%2.%3.%4.%5.%6"/>
      <w:lvlJc w:val="left"/>
      <w:pPr>
        <w:ind w:left="1080" w:hanging="1080"/>
      </w:pPr>
      <w:rPr>
        <w:rFonts w:hint="default"/>
        <w:b/>
        <w:i/>
      </w:rPr>
    </w:lvl>
    <w:lvl w:ilvl="6">
      <w:start w:val="1"/>
      <w:numFmt w:val="decimal"/>
      <w:lvlText w:val="%1.%2.%3.%4.%5.%6.%7"/>
      <w:lvlJc w:val="left"/>
      <w:pPr>
        <w:ind w:left="1440" w:hanging="1440"/>
      </w:pPr>
      <w:rPr>
        <w:rFonts w:hint="default"/>
        <w:b/>
        <w:i/>
      </w:rPr>
    </w:lvl>
    <w:lvl w:ilvl="7">
      <w:start w:val="1"/>
      <w:numFmt w:val="decimal"/>
      <w:lvlText w:val="%1.%2.%3.%4.%5.%6.%7.%8"/>
      <w:lvlJc w:val="left"/>
      <w:pPr>
        <w:ind w:left="1440" w:hanging="1440"/>
      </w:pPr>
      <w:rPr>
        <w:rFonts w:hint="default"/>
        <w:b/>
        <w:i/>
      </w:rPr>
    </w:lvl>
    <w:lvl w:ilvl="8">
      <w:start w:val="1"/>
      <w:numFmt w:val="decimal"/>
      <w:lvlText w:val="%1.%2.%3.%4.%5.%6.%7.%8.%9"/>
      <w:lvlJc w:val="left"/>
      <w:pPr>
        <w:ind w:left="1800" w:hanging="1800"/>
      </w:pPr>
      <w:rPr>
        <w:rFonts w:hint="default"/>
        <w:b/>
        <w:i/>
      </w:rPr>
    </w:lvl>
  </w:abstractNum>
  <w:abstractNum w:abstractNumId="8" w15:restartNumberingAfterBreak="0">
    <w:nsid w:val="0E767200"/>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9" w15:restartNumberingAfterBreak="0">
    <w:nsid w:val="21AA3F0C"/>
    <w:multiLevelType w:val="hybridMultilevel"/>
    <w:tmpl w:val="C79C3F40"/>
    <w:lvl w:ilvl="0" w:tplc="04090001">
      <w:start w:val="1"/>
      <w:numFmt w:val="bullet"/>
      <w:lvlText w:val=""/>
      <w:lvlJc w:val="left"/>
      <w:pPr>
        <w:ind w:left="1260" w:hanging="360"/>
      </w:pPr>
      <w:rPr>
        <w:rFonts w:ascii="Symbol" w:hAnsi="Symbol"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0" w15:restartNumberingAfterBreak="0">
    <w:nsid w:val="24D66080"/>
    <w:multiLevelType w:val="multilevel"/>
    <w:tmpl w:val="E59AC538"/>
    <w:lvl w:ilvl="0">
      <w:start w:val="1"/>
      <w:numFmt w:val="decimal"/>
      <w:lvlText w:val="%1."/>
      <w:lvlJc w:val="left"/>
      <w:pPr>
        <w:tabs>
          <w:tab w:val="num" w:pos="720"/>
        </w:tabs>
        <w:ind w:left="720" w:hanging="360"/>
      </w:pPr>
    </w:lvl>
    <w:lvl w:ilvl="1">
      <w:start w:val="1"/>
      <w:numFmt w:val="decimal"/>
      <w:lvlText w:val="%2."/>
      <w:lvlJc w:val="left"/>
      <w:pPr>
        <w:ind w:left="1440" w:hanging="360"/>
      </w:pPr>
      <w:rPr>
        <w:rFonts w:hint="default"/>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310D04FB"/>
    <w:multiLevelType w:val="multilevel"/>
    <w:tmpl w:val="850A353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2" w15:restartNumberingAfterBreak="0">
    <w:nsid w:val="32D83BF8"/>
    <w:multiLevelType w:val="multilevel"/>
    <w:tmpl w:val="CCB00666"/>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13" w15:restartNumberingAfterBreak="0">
    <w:nsid w:val="335741B0"/>
    <w:multiLevelType w:val="multilevel"/>
    <w:tmpl w:val="8398CD54"/>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3446152E"/>
    <w:multiLevelType w:val="multilevel"/>
    <w:tmpl w:val="B4DA9AE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35AB0EFA"/>
    <w:multiLevelType w:val="hybridMultilevel"/>
    <w:tmpl w:val="BCA8FBB4"/>
    <w:lvl w:ilvl="0" w:tplc="6AE40B8E">
      <w:start w:val="1"/>
      <w:numFmt w:val="lowerLetter"/>
      <w:lvlText w:val="%1."/>
      <w:lvlJc w:val="left"/>
      <w:pPr>
        <w:ind w:left="825" w:hanging="360"/>
      </w:pPr>
      <w:rPr>
        <w:rFonts w:hint="default"/>
        <w:b/>
      </w:rPr>
    </w:lvl>
    <w:lvl w:ilvl="1" w:tplc="04090019" w:tentative="1">
      <w:start w:val="1"/>
      <w:numFmt w:val="lowerLetter"/>
      <w:lvlText w:val="%2."/>
      <w:lvlJc w:val="left"/>
      <w:pPr>
        <w:ind w:left="1545" w:hanging="360"/>
      </w:pPr>
    </w:lvl>
    <w:lvl w:ilvl="2" w:tplc="0409001B" w:tentative="1">
      <w:start w:val="1"/>
      <w:numFmt w:val="lowerRoman"/>
      <w:lvlText w:val="%3."/>
      <w:lvlJc w:val="right"/>
      <w:pPr>
        <w:ind w:left="2265" w:hanging="180"/>
      </w:pPr>
    </w:lvl>
    <w:lvl w:ilvl="3" w:tplc="0409000F" w:tentative="1">
      <w:start w:val="1"/>
      <w:numFmt w:val="decimal"/>
      <w:lvlText w:val="%4."/>
      <w:lvlJc w:val="left"/>
      <w:pPr>
        <w:ind w:left="2985" w:hanging="360"/>
      </w:pPr>
    </w:lvl>
    <w:lvl w:ilvl="4" w:tplc="04090019" w:tentative="1">
      <w:start w:val="1"/>
      <w:numFmt w:val="lowerLetter"/>
      <w:lvlText w:val="%5."/>
      <w:lvlJc w:val="left"/>
      <w:pPr>
        <w:ind w:left="3705" w:hanging="360"/>
      </w:pPr>
    </w:lvl>
    <w:lvl w:ilvl="5" w:tplc="0409001B" w:tentative="1">
      <w:start w:val="1"/>
      <w:numFmt w:val="lowerRoman"/>
      <w:lvlText w:val="%6."/>
      <w:lvlJc w:val="right"/>
      <w:pPr>
        <w:ind w:left="4425" w:hanging="180"/>
      </w:pPr>
    </w:lvl>
    <w:lvl w:ilvl="6" w:tplc="0409000F" w:tentative="1">
      <w:start w:val="1"/>
      <w:numFmt w:val="decimal"/>
      <w:lvlText w:val="%7."/>
      <w:lvlJc w:val="left"/>
      <w:pPr>
        <w:ind w:left="5145" w:hanging="360"/>
      </w:pPr>
    </w:lvl>
    <w:lvl w:ilvl="7" w:tplc="04090019" w:tentative="1">
      <w:start w:val="1"/>
      <w:numFmt w:val="lowerLetter"/>
      <w:lvlText w:val="%8."/>
      <w:lvlJc w:val="left"/>
      <w:pPr>
        <w:ind w:left="5865" w:hanging="360"/>
      </w:pPr>
    </w:lvl>
    <w:lvl w:ilvl="8" w:tplc="0409001B" w:tentative="1">
      <w:start w:val="1"/>
      <w:numFmt w:val="lowerRoman"/>
      <w:lvlText w:val="%9."/>
      <w:lvlJc w:val="right"/>
      <w:pPr>
        <w:ind w:left="6585" w:hanging="180"/>
      </w:pPr>
    </w:lvl>
  </w:abstractNum>
  <w:abstractNum w:abstractNumId="16" w15:restartNumberingAfterBreak="0">
    <w:nsid w:val="387928E3"/>
    <w:multiLevelType w:val="hybridMultilevel"/>
    <w:tmpl w:val="73B465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B7A79C4"/>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18" w15:restartNumberingAfterBreak="0">
    <w:nsid w:val="3BF575BF"/>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19" w15:restartNumberingAfterBreak="0">
    <w:nsid w:val="41923082"/>
    <w:multiLevelType w:val="multilevel"/>
    <w:tmpl w:val="46EE71AC"/>
    <w:lvl w:ilvl="0">
      <w:start w:val="1"/>
      <w:numFmt w:val="bullet"/>
      <w:lvlText w:val=""/>
      <w:lvlJc w:val="left"/>
      <w:pPr>
        <w:tabs>
          <w:tab w:val="num" w:pos="1080"/>
        </w:tabs>
        <w:ind w:left="1080" w:hanging="360"/>
      </w:pPr>
      <w:rPr>
        <w:rFonts w:ascii="Symbol" w:hAnsi="Symbol" w:hint="default"/>
        <w:sz w:val="20"/>
      </w:rPr>
    </w:lvl>
    <w:lvl w:ilvl="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20" w15:restartNumberingAfterBreak="0">
    <w:nsid w:val="442F7356"/>
    <w:multiLevelType w:val="multilevel"/>
    <w:tmpl w:val="FCA6F522"/>
    <w:lvl w:ilvl="0">
      <w:start w:val="3"/>
      <w:numFmt w:val="decimal"/>
      <w:lvlText w:val="%1"/>
      <w:lvlJc w:val="left"/>
      <w:pPr>
        <w:ind w:left="435" w:hanging="435"/>
      </w:pPr>
      <w:rPr>
        <w:rFonts w:hint="default"/>
      </w:rPr>
    </w:lvl>
    <w:lvl w:ilvl="1">
      <w:start w:val="1"/>
      <w:numFmt w:val="decimal"/>
      <w:lvlText w:val="%1.%2"/>
      <w:lvlJc w:val="left"/>
      <w:pPr>
        <w:ind w:left="687" w:hanging="435"/>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592" w:hanging="108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456" w:hanging="1440"/>
      </w:pPr>
      <w:rPr>
        <w:rFonts w:hint="default"/>
      </w:rPr>
    </w:lvl>
  </w:abstractNum>
  <w:abstractNum w:abstractNumId="21" w15:restartNumberingAfterBreak="0">
    <w:nsid w:val="4835521E"/>
    <w:multiLevelType w:val="multilevel"/>
    <w:tmpl w:val="3738EFE0"/>
    <w:lvl w:ilvl="0">
      <w:start w:val="2"/>
      <w:numFmt w:val="decimal"/>
      <w:lvlText w:val="%1"/>
      <w:lvlJc w:val="left"/>
      <w:pPr>
        <w:ind w:left="504" w:hanging="504"/>
      </w:pPr>
      <w:rPr>
        <w:rFonts w:hint="default"/>
        <w:b/>
      </w:rPr>
    </w:lvl>
    <w:lvl w:ilvl="1">
      <w:start w:val="1"/>
      <w:numFmt w:val="decimal"/>
      <w:lvlText w:val="%1.%2"/>
      <w:lvlJc w:val="left"/>
      <w:pPr>
        <w:ind w:left="504" w:hanging="504"/>
      </w:pPr>
      <w:rPr>
        <w:rFonts w:hint="default"/>
      </w:rPr>
    </w:lvl>
    <w:lvl w:ilvl="2">
      <w:start w:val="1"/>
      <w:numFmt w:val="decimal"/>
      <w:lvlText w:val="%1.1.%3"/>
      <w:lvlJc w:val="left"/>
      <w:pPr>
        <w:ind w:left="720" w:hanging="720"/>
      </w:pPr>
      <w:rPr>
        <w:rFonts w:hint="default"/>
        <w:i/>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15:restartNumberingAfterBreak="0">
    <w:nsid w:val="4B2F7F87"/>
    <w:multiLevelType w:val="multilevel"/>
    <w:tmpl w:val="6DC2347C"/>
    <w:lvl w:ilvl="0">
      <w:start w:val="2"/>
      <w:numFmt w:val="decimal"/>
      <w:lvlText w:val="%1"/>
      <w:lvlJc w:val="left"/>
      <w:pPr>
        <w:ind w:left="360" w:hanging="360"/>
      </w:pPr>
      <w:rPr>
        <w:rFonts w:hint="default"/>
      </w:rPr>
    </w:lvl>
    <w:lvl w:ilvl="1">
      <w:start w:val="3"/>
      <w:numFmt w:val="decimal"/>
      <w:lvlText w:val="%1.%2"/>
      <w:lvlJc w:val="left"/>
      <w:pPr>
        <w:ind w:left="420" w:hanging="360"/>
      </w:pPr>
      <w:rPr>
        <w:rFonts w:hint="default"/>
      </w:rPr>
    </w:lvl>
    <w:lvl w:ilvl="2">
      <w:start w:val="1"/>
      <w:numFmt w:val="decimal"/>
      <w:lvlText w:val="%1.%2.%3"/>
      <w:lvlJc w:val="left"/>
      <w:pPr>
        <w:ind w:left="840" w:hanging="720"/>
      </w:pPr>
      <w:rPr>
        <w:rFonts w:hint="default"/>
      </w:rPr>
    </w:lvl>
    <w:lvl w:ilvl="3">
      <w:start w:val="1"/>
      <w:numFmt w:val="decimal"/>
      <w:lvlText w:val="%1.%2.%3.%4"/>
      <w:lvlJc w:val="left"/>
      <w:pPr>
        <w:ind w:left="900" w:hanging="720"/>
      </w:pPr>
      <w:rPr>
        <w:rFonts w:hint="default"/>
      </w:rPr>
    </w:lvl>
    <w:lvl w:ilvl="4">
      <w:start w:val="1"/>
      <w:numFmt w:val="decimal"/>
      <w:lvlText w:val="%1.%2.%3.%4.%5"/>
      <w:lvlJc w:val="left"/>
      <w:pPr>
        <w:ind w:left="1320" w:hanging="1080"/>
      </w:pPr>
      <w:rPr>
        <w:rFonts w:hint="default"/>
      </w:rPr>
    </w:lvl>
    <w:lvl w:ilvl="5">
      <w:start w:val="1"/>
      <w:numFmt w:val="decimal"/>
      <w:lvlText w:val="%1.%2.%3.%4.%5.%6"/>
      <w:lvlJc w:val="left"/>
      <w:pPr>
        <w:ind w:left="1380" w:hanging="1080"/>
      </w:pPr>
      <w:rPr>
        <w:rFonts w:hint="default"/>
      </w:rPr>
    </w:lvl>
    <w:lvl w:ilvl="6">
      <w:start w:val="1"/>
      <w:numFmt w:val="decimal"/>
      <w:lvlText w:val="%1.%2.%3.%4.%5.%6.%7"/>
      <w:lvlJc w:val="left"/>
      <w:pPr>
        <w:ind w:left="1800" w:hanging="1440"/>
      </w:pPr>
      <w:rPr>
        <w:rFonts w:hint="default"/>
      </w:rPr>
    </w:lvl>
    <w:lvl w:ilvl="7">
      <w:start w:val="1"/>
      <w:numFmt w:val="decimal"/>
      <w:lvlText w:val="%1.%2.%3.%4.%5.%6.%7.%8"/>
      <w:lvlJc w:val="left"/>
      <w:pPr>
        <w:ind w:left="1860" w:hanging="1440"/>
      </w:pPr>
      <w:rPr>
        <w:rFonts w:hint="default"/>
      </w:rPr>
    </w:lvl>
    <w:lvl w:ilvl="8">
      <w:start w:val="1"/>
      <w:numFmt w:val="decimal"/>
      <w:lvlText w:val="%1.%2.%3.%4.%5.%6.%7.%8.%9"/>
      <w:lvlJc w:val="left"/>
      <w:pPr>
        <w:ind w:left="2280" w:hanging="1800"/>
      </w:pPr>
      <w:rPr>
        <w:rFonts w:hint="default"/>
      </w:rPr>
    </w:lvl>
  </w:abstractNum>
  <w:abstractNum w:abstractNumId="23" w15:restartNumberingAfterBreak="0">
    <w:nsid w:val="50BA4216"/>
    <w:multiLevelType w:val="multilevel"/>
    <w:tmpl w:val="8398CD54"/>
    <w:lvl w:ilvl="0">
      <w:start w:val="2"/>
      <w:numFmt w:val="decimal"/>
      <w:lvlText w:val="%1"/>
      <w:lvlJc w:val="left"/>
      <w:pPr>
        <w:ind w:left="360" w:hanging="360"/>
      </w:pPr>
      <w:rPr>
        <w:rFonts w:hint="default"/>
      </w:rPr>
    </w:lvl>
    <w:lvl w:ilvl="1">
      <w:start w:val="2"/>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24" w15:restartNumberingAfterBreak="0">
    <w:nsid w:val="574A008C"/>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25" w15:restartNumberingAfterBreak="0">
    <w:nsid w:val="5ADF633F"/>
    <w:multiLevelType w:val="multilevel"/>
    <w:tmpl w:val="4C34BBDE"/>
    <w:lvl w:ilvl="0">
      <w:start w:val="1"/>
      <w:numFmt w:val="decimal"/>
      <w:pStyle w:val="72Reference"/>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26" w15:restartNumberingAfterBreak="0">
    <w:nsid w:val="5C8F2C7C"/>
    <w:multiLevelType w:val="multilevel"/>
    <w:tmpl w:val="B4DA9AE8"/>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5F4D6294"/>
    <w:multiLevelType w:val="hybridMultilevel"/>
    <w:tmpl w:val="47A271B8"/>
    <w:lvl w:ilvl="0" w:tplc="C83C4B9E">
      <w:start w:val="1"/>
      <w:numFmt w:val="decimal"/>
      <w:lvlText w:val="%1."/>
      <w:lvlJc w:val="left"/>
      <w:pPr>
        <w:ind w:left="720" w:hanging="360"/>
      </w:pPr>
      <w:rPr>
        <w:rFonts w:ascii="Times New Roman" w:hAnsi="Times New Roman" w:cstheme="minorBidi" w:hint="default"/>
        <w:b w:val="0"/>
        <w:color w:val="auto"/>
        <w:sz w:val="24"/>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2343FF7"/>
    <w:multiLevelType w:val="multilevel"/>
    <w:tmpl w:val="25128DD0"/>
    <w:lvl w:ilvl="0">
      <w:start w:val="1"/>
      <w:numFmt w:val="decimal"/>
      <w:lvlText w:val="%1."/>
      <w:lvlJc w:val="left"/>
      <w:pPr>
        <w:ind w:left="720" w:hanging="360"/>
      </w:pPr>
      <w:rPr>
        <w:rFonts w:hint="default"/>
        <w:b/>
        <w:color w:val="545454"/>
      </w:rPr>
    </w:lvl>
    <w:lvl w:ilvl="1">
      <w:start w:val="2"/>
      <w:numFmt w:val="decimal"/>
      <w:isLgl/>
      <w:lvlText w:val="%1.%2"/>
      <w:lvlJc w:val="left"/>
      <w:pPr>
        <w:ind w:left="855" w:hanging="495"/>
      </w:pPr>
      <w:rPr>
        <w:rFonts w:ascii="Lato" w:hAnsi="Lato" w:hint="default"/>
        <w:color w:val="404040"/>
      </w:rPr>
    </w:lvl>
    <w:lvl w:ilvl="2">
      <w:start w:val="2"/>
      <w:numFmt w:val="decimal"/>
      <w:isLgl/>
      <w:lvlText w:val="%1.%2.%3"/>
      <w:lvlJc w:val="left"/>
      <w:pPr>
        <w:ind w:left="1080" w:hanging="720"/>
      </w:pPr>
      <w:rPr>
        <w:rFonts w:ascii="Lato" w:hAnsi="Lato" w:hint="default"/>
        <w:color w:val="404040"/>
      </w:rPr>
    </w:lvl>
    <w:lvl w:ilvl="3">
      <w:start w:val="1"/>
      <w:numFmt w:val="decimal"/>
      <w:isLgl/>
      <w:lvlText w:val="%1.%2.%3.%4"/>
      <w:lvlJc w:val="left"/>
      <w:pPr>
        <w:ind w:left="1080" w:hanging="720"/>
      </w:pPr>
      <w:rPr>
        <w:rFonts w:ascii="Lato" w:hAnsi="Lato" w:hint="default"/>
        <w:color w:val="404040"/>
      </w:rPr>
    </w:lvl>
    <w:lvl w:ilvl="4">
      <w:start w:val="1"/>
      <w:numFmt w:val="decimal"/>
      <w:isLgl/>
      <w:lvlText w:val="%1.%2.%3.%4.%5"/>
      <w:lvlJc w:val="left"/>
      <w:pPr>
        <w:ind w:left="1440" w:hanging="1080"/>
      </w:pPr>
      <w:rPr>
        <w:rFonts w:ascii="Lato" w:hAnsi="Lato" w:hint="default"/>
        <w:color w:val="404040"/>
      </w:rPr>
    </w:lvl>
    <w:lvl w:ilvl="5">
      <w:start w:val="1"/>
      <w:numFmt w:val="decimal"/>
      <w:isLgl/>
      <w:lvlText w:val="%1.%2.%3.%4.%5.%6"/>
      <w:lvlJc w:val="left"/>
      <w:pPr>
        <w:ind w:left="1440" w:hanging="1080"/>
      </w:pPr>
      <w:rPr>
        <w:rFonts w:ascii="Lato" w:hAnsi="Lato" w:hint="default"/>
        <w:color w:val="404040"/>
      </w:rPr>
    </w:lvl>
    <w:lvl w:ilvl="6">
      <w:start w:val="1"/>
      <w:numFmt w:val="decimal"/>
      <w:isLgl/>
      <w:lvlText w:val="%1.%2.%3.%4.%5.%6.%7"/>
      <w:lvlJc w:val="left"/>
      <w:pPr>
        <w:ind w:left="1800" w:hanging="1440"/>
      </w:pPr>
      <w:rPr>
        <w:rFonts w:ascii="Lato" w:hAnsi="Lato" w:hint="default"/>
        <w:color w:val="404040"/>
      </w:rPr>
    </w:lvl>
    <w:lvl w:ilvl="7">
      <w:start w:val="1"/>
      <w:numFmt w:val="decimal"/>
      <w:isLgl/>
      <w:lvlText w:val="%1.%2.%3.%4.%5.%6.%7.%8"/>
      <w:lvlJc w:val="left"/>
      <w:pPr>
        <w:ind w:left="1800" w:hanging="1440"/>
      </w:pPr>
      <w:rPr>
        <w:rFonts w:ascii="Lato" w:hAnsi="Lato" w:hint="default"/>
        <w:color w:val="404040"/>
      </w:rPr>
    </w:lvl>
    <w:lvl w:ilvl="8">
      <w:start w:val="1"/>
      <w:numFmt w:val="decimal"/>
      <w:isLgl/>
      <w:lvlText w:val="%1.%2.%3.%4.%5.%6.%7.%8.%9"/>
      <w:lvlJc w:val="left"/>
      <w:pPr>
        <w:ind w:left="2160" w:hanging="1800"/>
      </w:pPr>
      <w:rPr>
        <w:rFonts w:ascii="Lato" w:hAnsi="Lato" w:hint="default"/>
        <w:color w:val="404040"/>
      </w:rPr>
    </w:lvl>
  </w:abstractNum>
  <w:abstractNum w:abstractNumId="29" w15:restartNumberingAfterBreak="0">
    <w:nsid w:val="6CAE1F66"/>
    <w:multiLevelType w:val="hybridMultilevel"/>
    <w:tmpl w:val="712C26C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8A2193"/>
    <w:multiLevelType w:val="multilevel"/>
    <w:tmpl w:val="33E423B4"/>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2"/>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abstractNum w:abstractNumId="31" w15:restartNumberingAfterBreak="0">
    <w:nsid w:val="74041DC6"/>
    <w:multiLevelType w:val="multilevel"/>
    <w:tmpl w:val="FCA6F522"/>
    <w:lvl w:ilvl="0">
      <w:start w:val="3"/>
      <w:numFmt w:val="decimal"/>
      <w:lvlText w:val="%1"/>
      <w:lvlJc w:val="left"/>
      <w:pPr>
        <w:ind w:left="435" w:hanging="435"/>
      </w:pPr>
      <w:rPr>
        <w:rFonts w:hint="default"/>
      </w:rPr>
    </w:lvl>
    <w:lvl w:ilvl="1">
      <w:start w:val="1"/>
      <w:numFmt w:val="decimal"/>
      <w:lvlText w:val="%1.%2"/>
      <w:lvlJc w:val="left"/>
      <w:pPr>
        <w:ind w:left="687" w:hanging="435"/>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592" w:hanging="108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456" w:hanging="1440"/>
      </w:pPr>
      <w:rPr>
        <w:rFonts w:hint="default"/>
      </w:rPr>
    </w:lvl>
  </w:abstractNum>
  <w:abstractNum w:abstractNumId="32" w15:restartNumberingAfterBreak="0">
    <w:nsid w:val="75E80D44"/>
    <w:multiLevelType w:val="multilevel"/>
    <w:tmpl w:val="29DC4D6C"/>
    <w:lvl w:ilvl="0">
      <w:start w:val="1"/>
      <w:numFmt w:val="bullet"/>
      <w:lvlText w:val="o"/>
      <w:lvlJc w:val="left"/>
      <w:pPr>
        <w:tabs>
          <w:tab w:val="num" w:pos="720"/>
        </w:tabs>
        <w:ind w:left="720" w:hanging="360"/>
      </w:pPr>
      <w:rPr>
        <w:rFonts w:ascii="Courier New" w:hAnsi="Courier New"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o"/>
      <w:lvlJc w:val="left"/>
      <w:pPr>
        <w:tabs>
          <w:tab w:val="num" w:pos="2160"/>
        </w:tabs>
        <w:ind w:left="2160" w:hanging="360"/>
      </w:pPr>
      <w:rPr>
        <w:rFonts w:ascii="Courier New" w:hAnsi="Courier New" w:hint="default"/>
        <w:sz w:val="20"/>
      </w:rPr>
    </w:lvl>
    <w:lvl w:ilvl="3" w:tentative="1">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o"/>
      <w:lvlJc w:val="left"/>
      <w:pPr>
        <w:tabs>
          <w:tab w:val="num" w:pos="3600"/>
        </w:tabs>
        <w:ind w:left="3600" w:hanging="360"/>
      </w:pPr>
      <w:rPr>
        <w:rFonts w:ascii="Courier New" w:hAnsi="Courier New" w:hint="default"/>
        <w:sz w:val="20"/>
      </w:rPr>
    </w:lvl>
    <w:lvl w:ilvl="5" w:tentative="1">
      <w:start w:val="1"/>
      <w:numFmt w:val="bullet"/>
      <w:lvlText w:val="o"/>
      <w:lvlJc w:val="left"/>
      <w:pPr>
        <w:tabs>
          <w:tab w:val="num" w:pos="4320"/>
        </w:tabs>
        <w:ind w:left="4320" w:hanging="360"/>
      </w:pPr>
      <w:rPr>
        <w:rFonts w:ascii="Courier New" w:hAnsi="Courier New" w:hint="default"/>
        <w:sz w:val="20"/>
      </w:rPr>
    </w:lvl>
    <w:lvl w:ilvl="6" w:tentative="1">
      <w:start w:val="1"/>
      <w:numFmt w:val="bullet"/>
      <w:lvlText w:val="o"/>
      <w:lvlJc w:val="left"/>
      <w:pPr>
        <w:tabs>
          <w:tab w:val="num" w:pos="5040"/>
        </w:tabs>
        <w:ind w:left="5040" w:hanging="360"/>
      </w:pPr>
      <w:rPr>
        <w:rFonts w:ascii="Courier New" w:hAnsi="Courier New" w:hint="default"/>
        <w:sz w:val="20"/>
      </w:rPr>
    </w:lvl>
    <w:lvl w:ilvl="7" w:tentative="1">
      <w:start w:val="1"/>
      <w:numFmt w:val="bullet"/>
      <w:lvlText w:val="o"/>
      <w:lvlJc w:val="left"/>
      <w:pPr>
        <w:tabs>
          <w:tab w:val="num" w:pos="5760"/>
        </w:tabs>
        <w:ind w:left="5760" w:hanging="360"/>
      </w:pPr>
      <w:rPr>
        <w:rFonts w:ascii="Courier New" w:hAnsi="Courier New" w:hint="default"/>
        <w:sz w:val="20"/>
      </w:rPr>
    </w:lvl>
    <w:lvl w:ilvl="8" w:tentative="1">
      <w:start w:val="1"/>
      <w:numFmt w:val="bullet"/>
      <w:lvlText w:val="o"/>
      <w:lvlJc w:val="left"/>
      <w:pPr>
        <w:tabs>
          <w:tab w:val="num" w:pos="6480"/>
        </w:tabs>
        <w:ind w:left="6480" w:hanging="360"/>
      </w:pPr>
      <w:rPr>
        <w:rFonts w:ascii="Courier New" w:hAnsi="Courier New" w:hint="default"/>
        <w:sz w:val="20"/>
      </w:rPr>
    </w:lvl>
  </w:abstractNum>
  <w:abstractNum w:abstractNumId="33" w15:restartNumberingAfterBreak="0">
    <w:nsid w:val="7E6C5377"/>
    <w:multiLevelType w:val="multilevel"/>
    <w:tmpl w:val="0914AA2A"/>
    <w:lvl w:ilvl="0">
      <w:start w:val="4"/>
      <w:numFmt w:val="decimal"/>
      <w:lvlText w:val="%1"/>
      <w:lvlJc w:val="left"/>
      <w:pPr>
        <w:ind w:left="480" w:hanging="480"/>
      </w:pPr>
      <w:rPr>
        <w:rFonts w:hint="default"/>
      </w:rPr>
    </w:lvl>
    <w:lvl w:ilvl="1">
      <w:start w:val="2"/>
      <w:numFmt w:val="decimal"/>
      <w:lvlText w:val="%1.%2"/>
      <w:lvlJc w:val="left"/>
      <w:pPr>
        <w:ind w:left="732" w:hanging="480"/>
      </w:pPr>
      <w:rPr>
        <w:rFonts w:hint="default"/>
      </w:rPr>
    </w:lvl>
    <w:lvl w:ilvl="2">
      <w:start w:val="1"/>
      <w:numFmt w:val="decimal"/>
      <w:lvlText w:val="%1.%2.%3"/>
      <w:lvlJc w:val="left"/>
      <w:pPr>
        <w:ind w:left="1224" w:hanging="720"/>
      </w:pPr>
      <w:rPr>
        <w:rFonts w:hint="default"/>
      </w:rPr>
    </w:lvl>
    <w:lvl w:ilvl="3">
      <w:start w:val="1"/>
      <w:numFmt w:val="decimal"/>
      <w:lvlText w:val="%1.%2.%3.%4"/>
      <w:lvlJc w:val="left"/>
      <w:pPr>
        <w:ind w:left="1476" w:hanging="720"/>
      </w:pPr>
      <w:rPr>
        <w:rFonts w:hint="default"/>
      </w:rPr>
    </w:lvl>
    <w:lvl w:ilvl="4">
      <w:start w:val="1"/>
      <w:numFmt w:val="decimal"/>
      <w:lvlText w:val="%1.%2.%3.%4.%5"/>
      <w:lvlJc w:val="left"/>
      <w:pPr>
        <w:ind w:left="2088" w:hanging="1080"/>
      </w:pPr>
      <w:rPr>
        <w:rFonts w:hint="default"/>
      </w:rPr>
    </w:lvl>
    <w:lvl w:ilvl="5">
      <w:start w:val="1"/>
      <w:numFmt w:val="decimal"/>
      <w:lvlText w:val="%1.%2.%3.%4.%5.%6"/>
      <w:lvlJc w:val="left"/>
      <w:pPr>
        <w:ind w:left="2340" w:hanging="1080"/>
      </w:pPr>
      <w:rPr>
        <w:rFonts w:hint="default"/>
      </w:rPr>
    </w:lvl>
    <w:lvl w:ilvl="6">
      <w:start w:val="1"/>
      <w:numFmt w:val="decimal"/>
      <w:lvlText w:val="%1.%2.%3.%4.%5.%6.%7"/>
      <w:lvlJc w:val="left"/>
      <w:pPr>
        <w:ind w:left="2952" w:hanging="1440"/>
      </w:pPr>
      <w:rPr>
        <w:rFonts w:hint="default"/>
      </w:rPr>
    </w:lvl>
    <w:lvl w:ilvl="7">
      <w:start w:val="1"/>
      <w:numFmt w:val="decimal"/>
      <w:lvlText w:val="%1.%2.%3.%4.%5.%6.%7.%8"/>
      <w:lvlJc w:val="left"/>
      <w:pPr>
        <w:ind w:left="3204" w:hanging="1440"/>
      </w:pPr>
      <w:rPr>
        <w:rFonts w:hint="default"/>
      </w:rPr>
    </w:lvl>
    <w:lvl w:ilvl="8">
      <w:start w:val="1"/>
      <w:numFmt w:val="decimal"/>
      <w:lvlText w:val="%1.%2.%3.%4.%5.%6.%7.%8.%9"/>
      <w:lvlJc w:val="left"/>
      <w:pPr>
        <w:ind w:left="3816" w:hanging="1800"/>
      </w:pPr>
      <w:rPr>
        <w:rFonts w:hint="default"/>
      </w:rPr>
    </w:lvl>
  </w:abstractNum>
  <w:num w:numId="1">
    <w:abstractNumId w:val="25"/>
  </w:num>
  <w:num w:numId="2">
    <w:abstractNumId w:val="7"/>
  </w:num>
  <w:num w:numId="3">
    <w:abstractNumId w:val="21"/>
  </w:num>
  <w:num w:numId="4">
    <w:abstractNumId w:val="1"/>
  </w:num>
  <w:num w:numId="5">
    <w:abstractNumId w:val="3"/>
  </w:num>
  <w:num w:numId="6">
    <w:abstractNumId w:val="27"/>
  </w:num>
  <w:num w:numId="7">
    <w:abstractNumId w:val="32"/>
  </w:num>
  <w:num w:numId="8">
    <w:abstractNumId w:val="12"/>
  </w:num>
  <w:num w:numId="9">
    <w:abstractNumId w:val="11"/>
  </w:num>
  <w:num w:numId="10">
    <w:abstractNumId w:val="5"/>
  </w:num>
  <w:num w:numId="11">
    <w:abstractNumId w:val="31"/>
  </w:num>
  <w:num w:numId="12">
    <w:abstractNumId w:val="19"/>
  </w:num>
  <w:num w:numId="13">
    <w:abstractNumId w:val="10"/>
  </w:num>
  <w:num w:numId="14">
    <w:abstractNumId w:val="28"/>
  </w:num>
  <w:num w:numId="15">
    <w:abstractNumId w:val="9"/>
  </w:num>
  <w:num w:numId="16">
    <w:abstractNumId w:val="15"/>
  </w:num>
  <w:num w:numId="17">
    <w:abstractNumId w:val="22"/>
  </w:num>
  <w:num w:numId="18">
    <w:abstractNumId w:val="20"/>
  </w:num>
  <w:num w:numId="19">
    <w:abstractNumId w:val="26"/>
  </w:num>
  <w:num w:numId="20">
    <w:abstractNumId w:val="14"/>
  </w:num>
  <w:num w:numId="21">
    <w:abstractNumId w:val="18"/>
  </w:num>
  <w:num w:numId="22">
    <w:abstractNumId w:val="24"/>
  </w:num>
  <w:num w:numId="23">
    <w:abstractNumId w:val="17"/>
  </w:num>
  <w:num w:numId="24">
    <w:abstractNumId w:val="33"/>
  </w:num>
  <w:num w:numId="25">
    <w:abstractNumId w:val="2"/>
  </w:num>
  <w:num w:numId="26">
    <w:abstractNumId w:val="8"/>
  </w:num>
  <w:num w:numId="27">
    <w:abstractNumId w:val="29"/>
  </w:num>
  <w:num w:numId="28">
    <w:abstractNumId w:val="13"/>
  </w:num>
  <w:num w:numId="29">
    <w:abstractNumId w:val="23"/>
  </w:num>
  <w:num w:numId="30">
    <w:abstractNumId w:val="4"/>
  </w:num>
  <w:num w:numId="31">
    <w:abstractNumId w:val="6"/>
  </w:num>
  <w:num w:numId="32">
    <w:abstractNumId w:val="30"/>
  </w:num>
  <w:num w:numId="33">
    <w:abstractNumId w:val="16"/>
  </w:num>
  <w:num w:numId="34">
    <w:abstractNumId w:val="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defaultTabStop w:val="720"/>
  <w:characterSpacingControl w:val="doNotCompress"/>
  <w:hdrShapeDefaults>
    <o:shapedefaults v:ext="edit" spidmax="18433"/>
  </w:hdrShapeDefaults>
  <w:footnotePr>
    <w:footnote w:id="-1"/>
    <w:footnote w:id="0"/>
  </w:footnotePr>
  <w:endnotePr>
    <w:endnote w:id="-1"/>
    <w:endnote w:id="0"/>
  </w:endnotePr>
  <w:compat>
    <w:compatSetting w:name="compatibilityMode" w:uri="http://schemas.microsoft.com/office/word" w:val="12"/>
  </w:compat>
  <w:rsids>
    <w:rsidRoot w:val="00F0611F"/>
    <w:rsid w:val="00005FEC"/>
    <w:rsid w:val="00006B4A"/>
    <w:rsid w:val="00006FF8"/>
    <w:rsid w:val="00020934"/>
    <w:rsid w:val="0002456D"/>
    <w:rsid w:val="00024C0F"/>
    <w:rsid w:val="00031E1B"/>
    <w:rsid w:val="000321CC"/>
    <w:rsid w:val="00035581"/>
    <w:rsid w:val="00040B37"/>
    <w:rsid w:val="00042C6E"/>
    <w:rsid w:val="00045BE4"/>
    <w:rsid w:val="0004603A"/>
    <w:rsid w:val="00050BDD"/>
    <w:rsid w:val="00052A72"/>
    <w:rsid w:val="00055385"/>
    <w:rsid w:val="000559A2"/>
    <w:rsid w:val="0007038D"/>
    <w:rsid w:val="00072F98"/>
    <w:rsid w:val="000733D0"/>
    <w:rsid w:val="0008472E"/>
    <w:rsid w:val="00084CC3"/>
    <w:rsid w:val="00087A6C"/>
    <w:rsid w:val="00090441"/>
    <w:rsid w:val="000914A9"/>
    <w:rsid w:val="000915BF"/>
    <w:rsid w:val="00095997"/>
    <w:rsid w:val="000962F7"/>
    <w:rsid w:val="000A06AA"/>
    <w:rsid w:val="000A5AED"/>
    <w:rsid w:val="000B145F"/>
    <w:rsid w:val="000B4658"/>
    <w:rsid w:val="000B582C"/>
    <w:rsid w:val="000B5B35"/>
    <w:rsid w:val="000C58ED"/>
    <w:rsid w:val="000C7044"/>
    <w:rsid w:val="000D0626"/>
    <w:rsid w:val="000D1C47"/>
    <w:rsid w:val="000D4788"/>
    <w:rsid w:val="000E1785"/>
    <w:rsid w:val="000E2EF8"/>
    <w:rsid w:val="000E3631"/>
    <w:rsid w:val="000F7D53"/>
    <w:rsid w:val="00100BF5"/>
    <w:rsid w:val="00102E38"/>
    <w:rsid w:val="0010359E"/>
    <w:rsid w:val="001043C2"/>
    <w:rsid w:val="001052CB"/>
    <w:rsid w:val="001054F6"/>
    <w:rsid w:val="00105523"/>
    <w:rsid w:val="001078A5"/>
    <w:rsid w:val="00111754"/>
    <w:rsid w:val="001145EF"/>
    <w:rsid w:val="001214A9"/>
    <w:rsid w:val="001248C8"/>
    <w:rsid w:val="00137D96"/>
    <w:rsid w:val="001424AD"/>
    <w:rsid w:val="00143E55"/>
    <w:rsid w:val="00145A28"/>
    <w:rsid w:val="00145A40"/>
    <w:rsid w:val="00147B23"/>
    <w:rsid w:val="00147C30"/>
    <w:rsid w:val="00154A0A"/>
    <w:rsid w:val="00156194"/>
    <w:rsid w:val="00163DD9"/>
    <w:rsid w:val="00166520"/>
    <w:rsid w:val="0017084C"/>
    <w:rsid w:val="00174892"/>
    <w:rsid w:val="00176162"/>
    <w:rsid w:val="001768BF"/>
    <w:rsid w:val="0018034D"/>
    <w:rsid w:val="00181BB1"/>
    <w:rsid w:val="00182DA2"/>
    <w:rsid w:val="00197B81"/>
    <w:rsid w:val="001A5CE9"/>
    <w:rsid w:val="001B36B4"/>
    <w:rsid w:val="001B38C0"/>
    <w:rsid w:val="001B3EBA"/>
    <w:rsid w:val="001B4697"/>
    <w:rsid w:val="001B5970"/>
    <w:rsid w:val="001B6335"/>
    <w:rsid w:val="001B63D7"/>
    <w:rsid w:val="001C30BD"/>
    <w:rsid w:val="001C42FD"/>
    <w:rsid w:val="001C53F0"/>
    <w:rsid w:val="001C64D3"/>
    <w:rsid w:val="001D1215"/>
    <w:rsid w:val="001D2ED4"/>
    <w:rsid w:val="001D6FB2"/>
    <w:rsid w:val="001E0CD0"/>
    <w:rsid w:val="001E35A8"/>
    <w:rsid w:val="001E49B0"/>
    <w:rsid w:val="001F11DF"/>
    <w:rsid w:val="001F528C"/>
    <w:rsid w:val="00202972"/>
    <w:rsid w:val="00206273"/>
    <w:rsid w:val="00210223"/>
    <w:rsid w:val="00213905"/>
    <w:rsid w:val="00214706"/>
    <w:rsid w:val="00216AC0"/>
    <w:rsid w:val="0021769F"/>
    <w:rsid w:val="00232255"/>
    <w:rsid w:val="002341A5"/>
    <w:rsid w:val="00234D70"/>
    <w:rsid w:val="002410D9"/>
    <w:rsid w:val="00244054"/>
    <w:rsid w:val="00257B15"/>
    <w:rsid w:val="00260909"/>
    <w:rsid w:val="00271715"/>
    <w:rsid w:val="00277465"/>
    <w:rsid w:val="00280ABB"/>
    <w:rsid w:val="002862D2"/>
    <w:rsid w:val="002A1F0A"/>
    <w:rsid w:val="002B0DA6"/>
    <w:rsid w:val="002B16AB"/>
    <w:rsid w:val="002B48CA"/>
    <w:rsid w:val="002B6D0C"/>
    <w:rsid w:val="002C78D9"/>
    <w:rsid w:val="002D01DC"/>
    <w:rsid w:val="002D0D50"/>
    <w:rsid w:val="002D19D2"/>
    <w:rsid w:val="002D27EC"/>
    <w:rsid w:val="002D51BA"/>
    <w:rsid w:val="002E0235"/>
    <w:rsid w:val="002E23DA"/>
    <w:rsid w:val="002E4532"/>
    <w:rsid w:val="002F0CB8"/>
    <w:rsid w:val="002F7FA4"/>
    <w:rsid w:val="00301CA0"/>
    <w:rsid w:val="003028D5"/>
    <w:rsid w:val="00305134"/>
    <w:rsid w:val="00306639"/>
    <w:rsid w:val="0031548D"/>
    <w:rsid w:val="0031588C"/>
    <w:rsid w:val="00315ECA"/>
    <w:rsid w:val="00315F04"/>
    <w:rsid w:val="003219F8"/>
    <w:rsid w:val="003241CE"/>
    <w:rsid w:val="003312A7"/>
    <w:rsid w:val="003339A9"/>
    <w:rsid w:val="00333C45"/>
    <w:rsid w:val="00342B77"/>
    <w:rsid w:val="0035036B"/>
    <w:rsid w:val="00351797"/>
    <w:rsid w:val="00355D88"/>
    <w:rsid w:val="0036370A"/>
    <w:rsid w:val="00366416"/>
    <w:rsid w:val="00366A54"/>
    <w:rsid w:val="003718B8"/>
    <w:rsid w:val="00373795"/>
    <w:rsid w:val="003743F6"/>
    <w:rsid w:val="00375B2C"/>
    <w:rsid w:val="00377C86"/>
    <w:rsid w:val="00382F44"/>
    <w:rsid w:val="00385C3E"/>
    <w:rsid w:val="00386B64"/>
    <w:rsid w:val="003879E5"/>
    <w:rsid w:val="003900D1"/>
    <w:rsid w:val="00390E8E"/>
    <w:rsid w:val="00395A48"/>
    <w:rsid w:val="0039613D"/>
    <w:rsid w:val="0039719C"/>
    <w:rsid w:val="003A207E"/>
    <w:rsid w:val="003A2F49"/>
    <w:rsid w:val="003A5266"/>
    <w:rsid w:val="003A6C36"/>
    <w:rsid w:val="003B0DEC"/>
    <w:rsid w:val="003B4766"/>
    <w:rsid w:val="003B5A00"/>
    <w:rsid w:val="003B645E"/>
    <w:rsid w:val="003B64F6"/>
    <w:rsid w:val="003B6E39"/>
    <w:rsid w:val="003B707C"/>
    <w:rsid w:val="003C3F08"/>
    <w:rsid w:val="003C75AB"/>
    <w:rsid w:val="003D01A2"/>
    <w:rsid w:val="003D1B1C"/>
    <w:rsid w:val="003D471D"/>
    <w:rsid w:val="003D5CC8"/>
    <w:rsid w:val="003D71D0"/>
    <w:rsid w:val="003E0A22"/>
    <w:rsid w:val="003E1BA5"/>
    <w:rsid w:val="003E3F02"/>
    <w:rsid w:val="003F55B5"/>
    <w:rsid w:val="00404014"/>
    <w:rsid w:val="00404E5F"/>
    <w:rsid w:val="004051AB"/>
    <w:rsid w:val="0040794C"/>
    <w:rsid w:val="00407E18"/>
    <w:rsid w:val="004117CF"/>
    <w:rsid w:val="00412CC3"/>
    <w:rsid w:val="00413F5B"/>
    <w:rsid w:val="0042243F"/>
    <w:rsid w:val="00431C89"/>
    <w:rsid w:val="004322EB"/>
    <w:rsid w:val="00444AD3"/>
    <w:rsid w:val="00447BC0"/>
    <w:rsid w:val="004514C3"/>
    <w:rsid w:val="00452F1A"/>
    <w:rsid w:val="004608C3"/>
    <w:rsid w:val="00464985"/>
    <w:rsid w:val="00470721"/>
    <w:rsid w:val="00470D03"/>
    <w:rsid w:val="00470F0E"/>
    <w:rsid w:val="004763A2"/>
    <w:rsid w:val="00476567"/>
    <w:rsid w:val="004866A9"/>
    <w:rsid w:val="00486E01"/>
    <w:rsid w:val="00493CC6"/>
    <w:rsid w:val="004A345D"/>
    <w:rsid w:val="004A5757"/>
    <w:rsid w:val="004B5105"/>
    <w:rsid w:val="004B7A2B"/>
    <w:rsid w:val="004C1C02"/>
    <w:rsid w:val="004C27D3"/>
    <w:rsid w:val="004C4283"/>
    <w:rsid w:val="004E15B1"/>
    <w:rsid w:val="004E28A5"/>
    <w:rsid w:val="004E366F"/>
    <w:rsid w:val="004F0CDB"/>
    <w:rsid w:val="004F182B"/>
    <w:rsid w:val="004F39F1"/>
    <w:rsid w:val="00504BF6"/>
    <w:rsid w:val="00511A0A"/>
    <w:rsid w:val="0051529A"/>
    <w:rsid w:val="00515688"/>
    <w:rsid w:val="00522143"/>
    <w:rsid w:val="00524E01"/>
    <w:rsid w:val="00526320"/>
    <w:rsid w:val="0053354E"/>
    <w:rsid w:val="00533AFA"/>
    <w:rsid w:val="005365E8"/>
    <w:rsid w:val="00536A14"/>
    <w:rsid w:val="0054218E"/>
    <w:rsid w:val="00542F02"/>
    <w:rsid w:val="00543D48"/>
    <w:rsid w:val="00544267"/>
    <w:rsid w:val="00547A91"/>
    <w:rsid w:val="0055012E"/>
    <w:rsid w:val="00551D9E"/>
    <w:rsid w:val="00552039"/>
    <w:rsid w:val="00560094"/>
    <w:rsid w:val="005716BC"/>
    <w:rsid w:val="00577EB6"/>
    <w:rsid w:val="00582E5F"/>
    <w:rsid w:val="00583680"/>
    <w:rsid w:val="005847BC"/>
    <w:rsid w:val="00593F46"/>
    <w:rsid w:val="0059421C"/>
    <w:rsid w:val="005A1724"/>
    <w:rsid w:val="005A212B"/>
    <w:rsid w:val="005A4F12"/>
    <w:rsid w:val="005A4FE9"/>
    <w:rsid w:val="005A673F"/>
    <w:rsid w:val="005B5EA8"/>
    <w:rsid w:val="005C377E"/>
    <w:rsid w:val="005C4085"/>
    <w:rsid w:val="005C488A"/>
    <w:rsid w:val="005C52CB"/>
    <w:rsid w:val="005C6E21"/>
    <w:rsid w:val="005C718F"/>
    <w:rsid w:val="005D16F3"/>
    <w:rsid w:val="005D22D4"/>
    <w:rsid w:val="005D670C"/>
    <w:rsid w:val="005D6EDB"/>
    <w:rsid w:val="005E3085"/>
    <w:rsid w:val="005E707F"/>
    <w:rsid w:val="005F2389"/>
    <w:rsid w:val="005F6036"/>
    <w:rsid w:val="005F61AB"/>
    <w:rsid w:val="005F7100"/>
    <w:rsid w:val="006115FD"/>
    <w:rsid w:val="00614A17"/>
    <w:rsid w:val="00620EC2"/>
    <w:rsid w:val="00620FD6"/>
    <w:rsid w:val="00623538"/>
    <w:rsid w:val="0062718A"/>
    <w:rsid w:val="00635D2E"/>
    <w:rsid w:val="00636506"/>
    <w:rsid w:val="006403FC"/>
    <w:rsid w:val="006444B8"/>
    <w:rsid w:val="00646221"/>
    <w:rsid w:val="006471A5"/>
    <w:rsid w:val="00652ECD"/>
    <w:rsid w:val="006570B4"/>
    <w:rsid w:val="006572EB"/>
    <w:rsid w:val="006628BC"/>
    <w:rsid w:val="00663E3D"/>
    <w:rsid w:val="00665E46"/>
    <w:rsid w:val="006765E5"/>
    <w:rsid w:val="0068343A"/>
    <w:rsid w:val="006847CE"/>
    <w:rsid w:val="00687A87"/>
    <w:rsid w:val="006918FD"/>
    <w:rsid w:val="00692477"/>
    <w:rsid w:val="00694635"/>
    <w:rsid w:val="006973E3"/>
    <w:rsid w:val="006A1A0E"/>
    <w:rsid w:val="006A2489"/>
    <w:rsid w:val="006A39FE"/>
    <w:rsid w:val="006B0326"/>
    <w:rsid w:val="006C3707"/>
    <w:rsid w:val="006C5C7E"/>
    <w:rsid w:val="006C62D6"/>
    <w:rsid w:val="006D2711"/>
    <w:rsid w:val="006D36B9"/>
    <w:rsid w:val="006D599F"/>
    <w:rsid w:val="006D6531"/>
    <w:rsid w:val="006D681E"/>
    <w:rsid w:val="006E1172"/>
    <w:rsid w:val="006E6827"/>
    <w:rsid w:val="006F2739"/>
    <w:rsid w:val="0070083B"/>
    <w:rsid w:val="00700B8B"/>
    <w:rsid w:val="00703591"/>
    <w:rsid w:val="007064AB"/>
    <w:rsid w:val="007102A2"/>
    <w:rsid w:val="007102F7"/>
    <w:rsid w:val="00714AEC"/>
    <w:rsid w:val="00714C59"/>
    <w:rsid w:val="0071526E"/>
    <w:rsid w:val="007153A0"/>
    <w:rsid w:val="00715D41"/>
    <w:rsid w:val="00724E2E"/>
    <w:rsid w:val="00726D14"/>
    <w:rsid w:val="00730721"/>
    <w:rsid w:val="0073120F"/>
    <w:rsid w:val="00733477"/>
    <w:rsid w:val="00735D19"/>
    <w:rsid w:val="0073623C"/>
    <w:rsid w:val="00742DA0"/>
    <w:rsid w:val="0074613E"/>
    <w:rsid w:val="0074698E"/>
    <w:rsid w:val="007553C7"/>
    <w:rsid w:val="0075634F"/>
    <w:rsid w:val="00757848"/>
    <w:rsid w:val="0076711F"/>
    <w:rsid w:val="00772849"/>
    <w:rsid w:val="00773262"/>
    <w:rsid w:val="00775EBF"/>
    <w:rsid w:val="007804AB"/>
    <w:rsid w:val="00783BE5"/>
    <w:rsid w:val="00792AD6"/>
    <w:rsid w:val="007A00F6"/>
    <w:rsid w:val="007A4986"/>
    <w:rsid w:val="007B2A5A"/>
    <w:rsid w:val="007B3FC2"/>
    <w:rsid w:val="007B7455"/>
    <w:rsid w:val="007C1E58"/>
    <w:rsid w:val="007C7B68"/>
    <w:rsid w:val="007E793A"/>
    <w:rsid w:val="007F1853"/>
    <w:rsid w:val="007F2F6E"/>
    <w:rsid w:val="00801AC2"/>
    <w:rsid w:val="00802B21"/>
    <w:rsid w:val="00807324"/>
    <w:rsid w:val="008156DB"/>
    <w:rsid w:val="00824FAA"/>
    <w:rsid w:val="00826DB4"/>
    <w:rsid w:val="00836B5C"/>
    <w:rsid w:val="008466D9"/>
    <w:rsid w:val="00846CF7"/>
    <w:rsid w:val="00851322"/>
    <w:rsid w:val="0085606F"/>
    <w:rsid w:val="00856A2B"/>
    <w:rsid w:val="00860FA0"/>
    <w:rsid w:val="008639CD"/>
    <w:rsid w:val="008672F9"/>
    <w:rsid w:val="00870F9E"/>
    <w:rsid w:val="00875F82"/>
    <w:rsid w:val="00875FD3"/>
    <w:rsid w:val="0088210C"/>
    <w:rsid w:val="00885C82"/>
    <w:rsid w:val="00886D21"/>
    <w:rsid w:val="00895366"/>
    <w:rsid w:val="00896644"/>
    <w:rsid w:val="00896FA3"/>
    <w:rsid w:val="008A016B"/>
    <w:rsid w:val="008A147A"/>
    <w:rsid w:val="008A6C61"/>
    <w:rsid w:val="008B0096"/>
    <w:rsid w:val="008B57E8"/>
    <w:rsid w:val="008C1054"/>
    <w:rsid w:val="008C2BE8"/>
    <w:rsid w:val="008C752D"/>
    <w:rsid w:val="008D29E9"/>
    <w:rsid w:val="008D3D1A"/>
    <w:rsid w:val="008D7A37"/>
    <w:rsid w:val="008E4EAE"/>
    <w:rsid w:val="008F040B"/>
    <w:rsid w:val="008F2686"/>
    <w:rsid w:val="008F475E"/>
    <w:rsid w:val="00902B0B"/>
    <w:rsid w:val="00903ED2"/>
    <w:rsid w:val="00914CCA"/>
    <w:rsid w:val="00923304"/>
    <w:rsid w:val="00926955"/>
    <w:rsid w:val="00931543"/>
    <w:rsid w:val="009348AD"/>
    <w:rsid w:val="009356AD"/>
    <w:rsid w:val="00936A5D"/>
    <w:rsid w:val="00942D0B"/>
    <w:rsid w:val="00943C9A"/>
    <w:rsid w:val="00944871"/>
    <w:rsid w:val="00950F5D"/>
    <w:rsid w:val="009519F2"/>
    <w:rsid w:val="00951B8F"/>
    <w:rsid w:val="009526D9"/>
    <w:rsid w:val="00954811"/>
    <w:rsid w:val="00960458"/>
    <w:rsid w:val="00962645"/>
    <w:rsid w:val="00966A96"/>
    <w:rsid w:val="009715C5"/>
    <w:rsid w:val="00974B9C"/>
    <w:rsid w:val="0098414E"/>
    <w:rsid w:val="00986A16"/>
    <w:rsid w:val="00987784"/>
    <w:rsid w:val="00991BD5"/>
    <w:rsid w:val="009A29E5"/>
    <w:rsid w:val="009A661C"/>
    <w:rsid w:val="009B39EE"/>
    <w:rsid w:val="009B4C4D"/>
    <w:rsid w:val="009B4C63"/>
    <w:rsid w:val="009B7508"/>
    <w:rsid w:val="009C4262"/>
    <w:rsid w:val="009D1C85"/>
    <w:rsid w:val="009D34B0"/>
    <w:rsid w:val="009D548D"/>
    <w:rsid w:val="009D7DC9"/>
    <w:rsid w:val="009E0E05"/>
    <w:rsid w:val="009E312C"/>
    <w:rsid w:val="009E6DE3"/>
    <w:rsid w:val="009E75C5"/>
    <w:rsid w:val="009F15D3"/>
    <w:rsid w:val="009F3AFD"/>
    <w:rsid w:val="00A0210F"/>
    <w:rsid w:val="00A05F63"/>
    <w:rsid w:val="00A07784"/>
    <w:rsid w:val="00A07F87"/>
    <w:rsid w:val="00A10C80"/>
    <w:rsid w:val="00A177C6"/>
    <w:rsid w:val="00A17AC2"/>
    <w:rsid w:val="00A22DA8"/>
    <w:rsid w:val="00A269CE"/>
    <w:rsid w:val="00A35A3F"/>
    <w:rsid w:val="00A4292F"/>
    <w:rsid w:val="00A43A83"/>
    <w:rsid w:val="00A45E00"/>
    <w:rsid w:val="00A46036"/>
    <w:rsid w:val="00A47D6B"/>
    <w:rsid w:val="00A54B62"/>
    <w:rsid w:val="00A55DAD"/>
    <w:rsid w:val="00A564B6"/>
    <w:rsid w:val="00A6633F"/>
    <w:rsid w:val="00A70A07"/>
    <w:rsid w:val="00A73ACB"/>
    <w:rsid w:val="00A77FD8"/>
    <w:rsid w:val="00A86DC2"/>
    <w:rsid w:val="00A87A3A"/>
    <w:rsid w:val="00A91B79"/>
    <w:rsid w:val="00A922C3"/>
    <w:rsid w:val="00A96692"/>
    <w:rsid w:val="00AA1035"/>
    <w:rsid w:val="00AA4831"/>
    <w:rsid w:val="00AA53C1"/>
    <w:rsid w:val="00AB03E2"/>
    <w:rsid w:val="00AB10ED"/>
    <w:rsid w:val="00AB1238"/>
    <w:rsid w:val="00AB39A3"/>
    <w:rsid w:val="00AB3FAB"/>
    <w:rsid w:val="00AB4E8A"/>
    <w:rsid w:val="00AB67F4"/>
    <w:rsid w:val="00AC2943"/>
    <w:rsid w:val="00AC64F5"/>
    <w:rsid w:val="00AD0147"/>
    <w:rsid w:val="00AE2ABB"/>
    <w:rsid w:val="00AE4180"/>
    <w:rsid w:val="00AE4210"/>
    <w:rsid w:val="00AF2976"/>
    <w:rsid w:val="00AF4A5F"/>
    <w:rsid w:val="00AF6504"/>
    <w:rsid w:val="00AF7641"/>
    <w:rsid w:val="00B0092C"/>
    <w:rsid w:val="00B00AA2"/>
    <w:rsid w:val="00B04D0D"/>
    <w:rsid w:val="00B0515C"/>
    <w:rsid w:val="00B116F8"/>
    <w:rsid w:val="00B13F60"/>
    <w:rsid w:val="00B23ADC"/>
    <w:rsid w:val="00B26913"/>
    <w:rsid w:val="00B36B88"/>
    <w:rsid w:val="00B42659"/>
    <w:rsid w:val="00B434DD"/>
    <w:rsid w:val="00B44ACE"/>
    <w:rsid w:val="00B461EA"/>
    <w:rsid w:val="00B46DA0"/>
    <w:rsid w:val="00B525C1"/>
    <w:rsid w:val="00B53932"/>
    <w:rsid w:val="00B61284"/>
    <w:rsid w:val="00B6267C"/>
    <w:rsid w:val="00B64E91"/>
    <w:rsid w:val="00B66956"/>
    <w:rsid w:val="00B70DE3"/>
    <w:rsid w:val="00B7517C"/>
    <w:rsid w:val="00B76094"/>
    <w:rsid w:val="00B771CC"/>
    <w:rsid w:val="00B80A99"/>
    <w:rsid w:val="00B83C54"/>
    <w:rsid w:val="00B84AB0"/>
    <w:rsid w:val="00B8745C"/>
    <w:rsid w:val="00B91AF3"/>
    <w:rsid w:val="00B95927"/>
    <w:rsid w:val="00BB030A"/>
    <w:rsid w:val="00BB2A01"/>
    <w:rsid w:val="00BB4856"/>
    <w:rsid w:val="00BC122B"/>
    <w:rsid w:val="00BC357B"/>
    <w:rsid w:val="00BC54E0"/>
    <w:rsid w:val="00BD4090"/>
    <w:rsid w:val="00BE3A0B"/>
    <w:rsid w:val="00C02AE4"/>
    <w:rsid w:val="00C034D3"/>
    <w:rsid w:val="00C03F90"/>
    <w:rsid w:val="00C117C3"/>
    <w:rsid w:val="00C12F94"/>
    <w:rsid w:val="00C14F4F"/>
    <w:rsid w:val="00C15B87"/>
    <w:rsid w:val="00C224D6"/>
    <w:rsid w:val="00C22ABC"/>
    <w:rsid w:val="00C235E8"/>
    <w:rsid w:val="00C30981"/>
    <w:rsid w:val="00C31584"/>
    <w:rsid w:val="00C3539C"/>
    <w:rsid w:val="00C40052"/>
    <w:rsid w:val="00C4287A"/>
    <w:rsid w:val="00C46132"/>
    <w:rsid w:val="00C5152A"/>
    <w:rsid w:val="00C621AF"/>
    <w:rsid w:val="00C63193"/>
    <w:rsid w:val="00C664D5"/>
    <w:rsid w:val="00C67660"/>
    <w:rsid w:val="00C7378E"/>
    <w:rsid w:val="00C742C4"/>
    <w:rsid w:val="00C7451F"/>
    <w:rsid w:val="00C751C6"/>
    <w:rsid w:val="00C8125B"/>
    <w:rsid w:val="00C8258E"/>
    <w:rsid w:val="00C83AA3"/>
    <w:rsid w:val="00C847FD"/>
    <w:rsid w:val="00C92ADE"/>
    <w:rsid w:val="00C96DB1"/>
    <w:rsid w:val="00CA3570"/>
    <w:rsid w:val="00CB42AA"/>
    <w:rsid w:val="00CB5C33"/>
    <w:rsid w:val="00CC1886"/>
    <w:rsid w:val="00CC4970"/>
    <w:rsid w:val="00CC66B2"/>
    <w:rsid w:val="00CC6E91"/>
    <w:rsid w:val="00CD6F35"/>
    <w:rsid w:val="00CE049A"/>
    <w:rsid w:val="00CE2775"/>
    <w:rsid w:val="00CE343D"/>
    <w:rsid w:val="00CE3ED8"/>
    <w:rsid w:val="00CE6C82"/>
    <w:rsid w:val="00D006B6"/>
    <w:rsid w:val="00D02EA1"/>
    <w:rsid w:val="00D060A4"/>
    <w:rsid w:val="00D1037D"/>
    <w:rsid w:val="00D142FA"/>
    <w:rsid w:val="00D21CB1"/>
    <w:rsid w:val="00D21EE9"/>
    <w:rsid w:val="00D24AC9"/>
    <w:rsid w:val="00D264F0"/>
    <w:rsid w:val="00D31111"/>
    <w:rsid w:val="00D32F4E"/>
    <w:rsid w:val="00D3337D"/>
    <w:rsid w:val="00D337DC"/>
    <w:rsid w:val="00D3472E"/>
    <w:rsid w:val="00D35F6F"/>
    <w:rsid w:val="00D43BE1"/>
    <w:rsid w:val="00D45057"/>
    <w:rsid w:val="00D5104D"/>
    <w:rsid w:val="00D53E63"/>
    <w:rsid w:val="00D575D2"/>
    <w:rsid w:val="00D57F12"/>
    <w:rsid w:val="00D64421"/>
    <w:rsid w:val="00D71318"/>
    <w:rsid w:val="00D717B6"/>
    <w:rsid w:val="00D76450"/>
    <w:rsid w:val="00D8299D"/>
    <w:rsid w:val="00D835FA"/>
    <w:rsid w:val="00D86004"/>
    <w:rsid w:val="00D86306"/>
    <w:rsid w:val="00D86D4D"/>
    <w:rsid w:val="00D92B17"/>
    <w:rsid w:val="00D9349F"/>
    <w:rsid w:val="00D94C66"/>
    <w:rsid w:val="00D97896"/>
    <w:rsid w:val="00DA351A"/>
    <w:rsid w:val="00DA52FB"/>
    <w:rsid w:val="00DB0A03"/>
    <w:rsid w:val="00DB0E4E"/>
    <w:rsid w:val="00DB3769"/>
    <w:rsid w:val="00DC7437"/>
    <w:rsid w:val="00DD079E"/>
    <w:rsid w:val="00DD4D47"/>
    <w:rsid w:val="00DD5FCF"/>
    <w:rsid w:val="00DE1526"/>
    <w:rsid w:val="00DE1CAC"/>
    <w:rsid w:val="00DF4921"/>
    <w:rsid w:val="00DF7712"/>
    <w:rsid w:val="00E04945"/>
    <w:rsid w:val="00E05991"/>
    <w:rsid w:val="00E16198"/>
    <w:rsid w:val="00E20C4B"/>
    <w:rsid w:val="00E228E9"/>
    <w:rsid w:val="00E343C8"/>
    <w:rsid w:val="00E401F8"/>
    <w:rsid w:val="00E41761"/>
    <w:rsid w:val="00E4447F"/>
    <w:rsid w:val="00E447D2"/>
    <w:rsid w:val="00E51ABF"/>
    <w:rsid w:val="00E52CFE"/>
    <w:rsid w:val="00E5530F"/>
    <w:rsid w:val="00E6393D"/>
    <w:rsid w:val="00E645C5"/>
    <w:rsid w:val="00E6654A"/>
    <w:rsid w:val="00E703A0"/>
    <w:rsid w:val="00E71D36"/>
    <w:rsid w:val="00E727D0"/>
    <w:rsid w:val="00E76021"/>
    <w:rsid w:val="00E76A7B"/>
    <w:rsid w:val="00E76E9E"/>
    <w:rsid w:val="00E83D84"/>
    <w:rsid w:val="00E83E06"/>
    <w:rsid w:val="00E927F7"/>
    <w:rsid w:val="00E927FC"/>
    <w:rsid w:val="00EA11D8"/>
    <w:rsid w:val="00EA2143"/>
    <w:rsid w:val="00EA3CD0"/>
    <w:rsid w:val="00EA43FE"/>
    <w:rsid w:val="00EA4D1B"/>
    <w:rsid w:val="00EA5D51"/>
    <w:rsid w:val="00EA7C53"/>
    <w:rsid w:val="00EB5D88"/>
    <w:rsid w:val="00EC3235"/>
    <w:rsid w:val="00EC53C9"/>
    <w:rsid w:val="00EC6840"/>
    <w:rsid w:val="00ED66C7"/>
    <w:rsid w:val="00ED683F"/>
    <w:rsid w:val="00EE02F6"/>
    <w:rsid w:val="00EE19C3"/>
    <w:rsid w:val="00EE1BA2"/>
    <w:rsid w:val="00EE4268"/>
    <w:rsid w:val="00EE559E"/>
    <w:rsid w:val="00EE6B86"/>
    <w:rsid w:val="00EF21EF"/>
    <w:rsid w:val="00EF2C6C"/>
    <w:rsid w:val="00EF3432"/>
    <w:rsid w:val="00EF3538"/>
    <w:rsid w:val="00EF39DA"/>
    <w:rsid w:val="00EF4658"/>
    <w:rsid w:val="00EF4AC9"/>
    <w:rsid w:val="00F03B62"/>
    <w:rsid w:val="00F0611F"/>
    <w:rsid w:val="00F13C3B"/>
    <w:rsid w:val="00F2076C"/>
    <w:rsid w:val="00F20A34"/>
    <w:rsid w:val="00F255D8"/>
    <w:rsid w:val="00F33A7B"/>
    <w:rsid w:val="00F361C1"/>
    <w:rsid w:val="00F42C19"/>
    <w:rsid w:val="00F462C6"/>
    <w:rsid w:val="00F46A6D"/>
    <w:rsid w:val="00F46E31"/>
    <w:rsid w:val="00F478CC"/>
    <w:rsid w:val="00F53469"/>
    <w:rsid w:val="00F55527"/>
    <w:rsid w:val="00F61C54"/>
    <w:rsid w:val="00F6769C"/>
    <w:rsid w:val="00F70249"/>
    <w:rsid w:val="00F71F61"/>
    <w:rsid w:val="00F72522"/>
    <w:rsid w:val="00F733E1"/>
    <w:rsid w:val="00F77175"/>
    <w:rsid w:val="00F8309B"/>
    <w:rsid w:val="00F83B58"/>
    <w:rsid w:val="00F83D44"/>
    <w:rsid w:val="00F85B14"/>
    <w:rsid w:val="00F85BF1"/>
    <w:rsid w:val="00F85D03"/>
    <w:rsid w:val="00F879DB"/>
    <w:rsid w:val="00F91BB7"/>
    <w:rsid w:val="00F9530A"/>
    <w:rsid w:val="00FA4026"/>
    <w:rsid w:val="00FB0691"/>
    <w:rsid w:val="00FB0CD5"/>
    <w:rsid w:val="00FB3D30"/>
    <w:rsid w:val="00FB477A"/>
    <w:rsid w:val="00FB6436"/>
    <w:rsid w:val="00FC0A80"/>
    <w:rsid w:val="00FC0D3F"/>
    <w:rsid w:val="00FC4E88"/>
    <w:rsid w:val="00FC6029"/>
    <w:rsid w:val="00FD2B34"/>
    <w:rsid w:val="00FE4C25"/>
    <w:rsid w:val="00FF156C"/>
    <w:rsid w:val="00FF15B5"/>
    <w:rsid w:val="00FF5B0F"/>
    <w:rsid w:val="00FF645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3"/>
    <o:shapelayout v:ext="edit">
      <o:idmap v:ext="edit" data="1"/>
    </o:shapelayout>
  </w:shapeDefaults>
  <w:decimalSymbol w:val="."/>
  <w:listSeparator w:val=","/>
  <w14:docId w14:val="0B8AE4B9"/>
  <w15:docId w15:val="{4CC8B3C2-210F-401A-BD06-C5F18359E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85C3E"/>
    <w:pPr>
      <w:spacing w:before="120"/>
      <w:jc w:val="both"/>
    </w:pPr>
    <w:rPr>
      <w:rFonts w:ascii="Times New Roman" w:hAnsi="Times New Roman"/>
      <w:sz w:val="24"/>
    </w:rPr>
  </w:style>
  <w:style w:type="paragraph" w:styleId="Heading1">
    <w:name w:val="heading 1"/>
    <w:basedOn w:val="Normal"/>
    <w:next w:val="Normal"/>
    <w:link w:val="Heading1Char"/>
    <w:uiPriority w:val="9"/>
    <w:qFormat/>
    <w:rsid w:val="00145A28"/>
    <w:pPr>
      <w:keepNext/>
      <w:keepLines/>
      <w:spacing w:before="240" w:after="0"/>
      <w:outlineLvl w:val="0"/>
    </w:pPr>
    <w:rPr>
      <w:rFonts w:eastAsiaTheme="majorEastAsia" w:cstheme="majorBidi"/>
      <w:b/>
      <w:sz w:val="40"/>
      <w:szCs w:val="32"/>
    </w:rPr>
  </w:style>
  <w:style w:type="paragraph" w:styleId="Heading2">
    <w:name w:val="heading 2"/>
    <w:basedOn w:val="Normal"/>
    <w:next w:val="Normal"/>
    <w:link w:val="Heading2Char"/>
    <w:uiPriority w:val="9"/>
    <w:unhideWhenUsed/>
    <w:qFormat/>
    <w:rsid w:val="00902B0B"/>
    <w:pPr>
      <w:keepNext/>
      <w:keepLines/>
      <w:spacing w:before="240" w:after="240"/>
      <w:outlineLvl w:val="1"/>
    </w:pPr>
    <w:rPr>
      <w:rFonts w:eastAsiaTheme="majorEastAsia" w:cstheme="majorBidi"/>
      <w:b/>
      <w:i/>
      <w:szCs w:val="26"/>
    </w:rPr>
  </w:style>
  <w:style w:type="paragraph" w:styleId="Heading3">
    <w:name w:val="heading 3"/>
    <w:basedOn w:val="Normal"/>
    <w:next w:val="Normal"/>
    <w:link w:val="Heading3Char"/>
    <w:uiPriority w:val="9"/>
    <w:unhideWhenUsed/>
    <w:qFormat/>
    <w:rsid w:val="00DA52FB"/>
    <w:pPr>
      <w:keepNext/>
      <w:keepLines/>
      <w:spacing w:before="280" w:after="240"/>
      <w:outlineLvl w:val="2"/>
    </w:pPr>
    <w:rPr>
      <w:rFonts w:eastAsiaTheme="majorEastAsia" w:cstheme="majorBidi"/>
      <w:i/>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72Reference">
    <w:name w:val="7.2 Reference"/>
    <w:basedOn w:val="ListParagraph"/>
    <w:link w:val="72ReferenceChar"/>
    <w:autoRedefine/>
    <w:rsid w:val="00724E2E"/>
    <w:pPr>
      <w:numPr>
        <w:numId w:val="1"/>
      </w:numPr>
      <w:spacing w:after="0" w:line="240" w:lineRule="auto"/>
      <w:ind w:left="360" w:hanging="360"/>
    </w:pPr>
    <w:rPr>
      <w:rFonts w:eastAsia="Times New Roman" w:cs="Times New Roman"/>
      <w:szCs w:val="25"/>
    </w:rPr>
  </w:style>
  <w:style w:type="character" w:customStyle="1" w:styleId="72ReferenceChar">
    <w:name w:val="7.2 Reference Char"/>
    <w:basedOn w:val="DefaultParagraphFont"/>
    <w:link w:val="72Reference"/>
    <w:rsid w:val="00724E2E"/>
    <w:rPr>
      <w:rFonts w:ascii="Times New Roman" w:eastAsia="Times New Roman" w:hAnsi="Times New Roman" w:cs="Times New Roman"/>
      <w:sz w:val="24"/>
      <w:szCs w:val="25"/>
    </w:rPr>
  </w:style>
  <w:style w:type="paragraph" w:styleId="ListParagraph">
    <w:name w:val="List Paragraph"/>
    <w:basedOn w:val="Normal"/>
    <w:uiPriority w:val="34"/>
    <w:qFormat/>
    <w:rsid w:val="00724E2E"/>
    <w:pPr>
      <w:ind w:left="720"/>
      <w:contextualSpacing/>
    </w:pPr>
  </w:style>
  <w:style w:type="table" w:styleId="TableGrid">
    <w:name w:val="Table Grid"/>
    <w:basedOn w:val="TableNormal"/>
    <w:uiPriority w:val="39"/>
    <w:rsid w:val="00447BC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
    <w:name w:val="Heading 1 Char"/>
    <w:basedOn w:val="DefaultParagraphFont"/>
    <w:link w:val="Heading1"/>
    <w:uiPriority w:val="9"/>
    <w:rsid w:val="00145A28"/>
    <w:rPr>
      <w:rFonts w:ascii="Times New Roman" w:eastAsiaTheme="majorEastAsia" w:hAnsi="Times New Roman" w:cstheme="majorBidi"/>
      <w:b/>
      <w:sz w:val="40"/>
      <w:szCs w:val="32"/>
    </w:rPr>
  </w:style>
  <w:style w:type="paragraph" w:styleId="TOC1">
    <w:name w:val="toc 1"/>
    <w:basedOn w:val="Normal"/>
    <w:next w:val="Normal"/>
    <w:autoRedefine/>
    <w:uiPriority w:val="39"/>
    <w:unhideWhenUsed/>
    <w:rsid w:val="00EF4658"/>
    <w:pPr>
      <w:tabs>
        <w:tab w:val="left" w:pos="480"/>
        <w:tab w:val="right" w:leader="dot" w:pos="9016"/>
      </w:tabs>
      <w:spacing w:before="360" w:after="340"/>
    </w:pPr>
    <w:rPr>
      <w:b/>
    </w:rPr>
  </w:style>
  <w:style w:type="paragraph" w:styleId="TableofFigures">
    <w:name w:val="table of figures"/>
    <w:basedOn w:val="Normal"/>
    <w:next w:val="Normal"/>
    <w:uiPriority w:val="99"/>
    <w:unhideWhenUsed/>
    <w:rsid w:val="00FB6436"/>
    <w:pPr>
      <w:spacing w:after="0"/>
      <w:ind w:left="440" w:hanging="440"/>
    </w:pPr>
    <w:rPr>
      <w:rFonts w:cstheme="minorHAnsi"/>
      <w:b/>
      <w:bCs/>
      <w:sz w:val="20"/>
      <w:szCs w:val="20"/>
    </w:rPr>
  </w:style>
  <w:style w:type="character" w:customStyle="1" w:styleId="Heading2Char">
    <w:name w:val="Heading 2 Char"/>
    <w:basedOn w:val="DefaultParagraphFont"/>
    <w:link w:val="Heading2"/>
    <w:uiPriority w:val="9"/>
    <w:rsid w:val="00902B0B"/>
    <w:rPr>
      <w:rFonts w:ascii="Times New Roman" w:eastAsiaTheme="majorEastAsia" w:hAnsi="Times New Roman" w:cstheme="majorBidi"/>
      <w:b/>
      <w:i/>
      <w:sz w:val="24"/>
      <w:szCs w:val="26"/>
    </w:rPr>
  </w:style>
  <w:style w:type="character" w:customStyle="1" w:styleId="Heading3Char">
    <w:name w:val="Heading 3 Char"/>
    <w:basedOn w:val="DefaultParagraphFont"/>
    <w:link w:val="Heading3"/>
    <w:uiPriority w:val="9"/>
    <w:rsid w:val="00DA52FB"/>
    <w:rPr>
      <w:rFonts w:ascii="Times New Roman" w:eastAsiaTheme="majorEastAsia" w:hAnsi="Times New Roman" w:cstheme="majorBidi"/>
      <w:i/>
      <w:sz w:val="24"/>
      <w:szCs w:val="24"/>
    </w:rPr>
  </w:style>
  <w:style w:type="paragraph" w:styleId="Caption">
    <w:name w:val="caption"/>
    <w:basedOn w:val="Normal"/>
    <w:next w:val="Normal"/>
    <w:uiPriority w:val="35"/>
    <w:unhideWhenUsed/>
    <w:qFormat/>
    <w:rsid w:val="001248C8"/>
    <w:pPr>
      <w:keepNext/>
      <w:spacing w:before="0" w:after="0" w:line="360" w:lineRule="auto"/>
      <w:jc w:val="center"/>
    </w:pPr>
    <w:rPr>
      <w:b/>
      <w:iCs/>
      <w:szCs w:val="18"/>
    </w:rPr>
  </w:style>
  <w:style w:type="paragraph" w:customStyle="1" w:styleId="TableHead">
    <w:name w:val="Table Head"/>
    <w:basedOn w:val="NoSpacing"/>
    <w:qFormat/>
    <w:rsid w:val="00F8309B"/>
    <w:pPr>
      <w:jc w:val="left"/>
    </w:pPr>
    <w:rPr>
      <w:b/>
    </w:rPr>
  </w:style>
  <w:style w:type="paragraph" w:styleId="NoSpacing">
    <w:name w:val="No Spacing"/>
    <w:uiPriority w:val="1"/>
    <w:qFormat/>
    <w:rsid w:val="00EF3432"/>
    <w:pPr>
      <w:spacing w:after="0" w:line="240" w:lineRule="auto"/>
      <w:jc w:val="both"/>
    </w:pPr>
    <w:rPr>
      <w:rFonts w:ascii="Times New Roman" w:hAnsi="Times New Roman"/>
      <w:sz w:val="24"/>
    </w:rPr>
  </w:style>
  <w:style w:type="character" w:customStyle="1" w:styleId="selectable">
    <w:name w:val="selectable"/>
    <w:basedOn w:val="DefaultParagraphFont"/>
    <w:rsid w:val="00D86306"/>
  </w:style>
  <w:style w:type="paragraph" w:customStyle="1" w:styleId="References">
    <w:name w:val="References"/>
    <w:basedOn w:val="ListParagraph"/>
    <w:qFormat/>
    <w:rsid w:val="00E703A0"/>
    <w:pPr>
      <w:numPr>
        <w:numId w:val="5"/>
      </w:numPr>
      <w:spacing w:before="940" w:beforeAutospacing="1" w:after="960" w:line="360" w:lineRule="auto"/>
    </w:pPr>
  </w:style>
  <w:style w:type="character" w:styleId="Hyperlink">
    <w:name w:val="Hyperlink"/>
    <w:basedOn w:val="DefaultParagraphFont"/>
    <w:uiPriority w:val="99"/>
    <w:unhideWhenUsed/>
    <w:rsid w:val="00E703A0"/>
    <w:rPr>
      <w:color w:val="auto"/>
      <w:u w:val="single"/>
    </w:rPr>
  </w:style>
  <w:style w:type="paragraph" w:styleId="TOCHeading">
    <w:name w:val="TOC Heading"/>
    <w:basedOn w:val="Heading1"/>
    <w:next w:val="Normal"/>
    <w:uiPriority w:val="39"/>
    <w:unhideWhenUsed/>
    <w:qFormat/>
    <w:rsid w:val="00E703A0"/>
    <w:pPr>
      <w:jc w:val="left"/>
      <w:outlineLvl w:val="9"/>
    </w:pPr>
    <w:rPr>
      <w:rFonts w:asciiTheme="majorHAnsi" w:hAnsiTheme="majorHAnsi"/>
      <w:b w:val="0"/>
      <w:color w:val="2E74B5" w:themeColor="accent1" w:themeShade="BF"/>
      <w:sz w:val="32"/>
    </w:rPr>
  </w:style>
  <w:style w:type="paragraph" w:styleId="TOC2">
    <w:name w:val="toc 2"/>
    <w:basedOn w:val="Normal"/>
    <w:next w:val="Normal"/>
    <w:autoRedefine/>
    <w:uiPriority w:val="39"/>
    <w:unhideWhenUsed/>
    <w:rsid w:val="004B5105"/>
    <w:pPr>
      <w:tabs>
        <w:tab w:val="left" w:pos="880"/>
        <w:tab w:val="right" w:leader="dot" w:pos="9016"/>
      </w:tabs>
      <w:spacing w:after="100"/>
      <w:ind w:left="240"/>
    </w:pPr>
  </w:style>
  <w:style w:type="paragraph" w:styleId="TOC3">
    <w:name w:val="toc 3"/>
    <w:basedOn w:val="Normal"/>
    <w:next w:val="Normal"/>
    <w:autoRedefine/>
    <w:uiPriority w:val="39"/>
    <w:unhideWhenUsed/>
    <w:rsid w:val="00006FF8"/>
    <w:pPr>
      <w:tabs>
        <w:tab w:val="left" w:pos="1320"/>
        <w:tab w:val="left" w:pos="1411"/>
        <w:tab w:val="right" w:leader="dot" w:pos="9016"/>
      </w:tabs>
      <w:spacing w:after="100"/>
      <w:ind w:left="864"/>
      <w:jc w:val="left"/>
    </w:pPr>
  </w:style>
  <w:style w:type="paragraph" w:styleId="Header">
    <w:name w:val="header"/>
    <w:basedOn w:val="Normal"/>
    <w:link w:val="HeaderChar"/>
    <w:uiPriority w:val="99"/>
    <w:unhideWhenUsed/>
    <w:rsid w:val="00174892"/>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174892"/>
    <w:rPr>
      <w:rFonts w:ascii="Times New Roman" w:hAnsi="Times New Roman"/>
      <w:sz w:val="24"/>
    </w:rPr>
  </w:style>
  <w:style w:type="paragraph" w:styleId="Footer">
    <w:name w:val="footer"/>
    <w:basedOn w:val="Normal"/>
    <w:link w:val="FooterChar"/>
    <w:uiPriority w:val="99"/>
    <w:unhideWhenUsed/>
    <w:rsid w:val="00174892"/>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174892"/>
    <w:rPr>
      <w:rFonts w:ascii="Times New Roman" w:hAnsi="Times New Roman"/>
      <w:sz w:val="24"/>
    </w:rPr>
  </w:style>
  <w:style w:type="paragraph" w:styleId="BalloonText">
    <w:name w:val="Balloon Text"/>
    <w:basedOn w:val="Normal"/>
    <w:link w:val="BalloonTextChar"/>
    <w:uiPriority w:val="99"/>
    <w:semiHidden/>
    <w:unhideWhenUsed/>
    <w:rsid w:val="007A4986"/>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A4986"/>
    <w:rPr>
      <w:rFonts w:ascii="Tahoma" w:hAnsi="Tahoma" w:cs="Tahoma"/>
      <w:sz w:val="16"/>
      <w:szCs w:val="16"/>
    </w:rPr>
  </w:style>
  <w:style w:type="character" w:customStyle="1" w:styleId="tag">
    <w:name w:val="tag"/>
    <w:basedOn w:val="DefaultParagraphFont"/>
    <w:rsid w:val="00B7517C"/>
  </w:style>
  <w:style w:type="character" w:customStyle="1" w:styleId="tag-name">
    <w:name w:val="tag-name"/>
    <w:basedOn w:val="DefaultParagraphFont"/>
    <w:rsid w:val="00B7517C"/>
  </w:style>
  <w:style w:type="paragraph" w:styleId="NormalWeb">
    <w:name w:val="Normal (Web)"/>
    <w:basedOn w:val="Normal"/>
    <w:uiPriority w:val="99"/>
    <w:unhideWhenUsed/>
    <w:rsid w:val="001E35A8"/>
    <w:rPr>
      <w:rFonts w:cs="Times New Roman"/>
      <w:szCs w:val="24"/>
    </w:rPr>
  </w:style>
  <w:style w:type="character" w:customStyle="1" w:styleId="string">
    <w:name w:val="string"/>
    <w:basedOn w:val="DefaultParagraphFont"/>
    <w:rsid w:val="00AB10ED"/>
  </w:style>
  <w:style w:type="character" w:customStyle="1" w:styleId="nowrap">
    <w:name w:val="nowrap"/>
    <w:basedOn w:val="DefaultParagraphFont"/>
    <w:rsid w:val="00A4292F"/>
  </w:style>
  <w:style w:type="character" w:styleId="HTMLKeyboard">
    <w:name w:val="HTML Keyboard"/>
    <w:basedOn w:val="DefaultParagraphFont"/>
    <w:uiPriority w:val="99"/>
    <w:semiHidden/>
    <w:unhideWhenUsed/>
    <w:rsid w:val="001D2ED4"/>
    <w:rPr>
      <w:rFonts w:ascii="Courier New" w:eastAsia="Times New Roman" w:hAnsi="Courier New" w:cs="Courier New"/>
      <w:sz w:val="20"/>
      <w:szCs w:val="20"/>
    </w:rPr>
  </w:style>
  <w:style w:type="table" w:customStyle="1" w:styleId="LightList-Accent11">
    <w:name w:val="Light List - Accent 11"/>
    <w:basedOn w:val="TableNormal"/>
    <w:uiPriority w:val="61"/>
    <w:rsid w:val="00BC357B"/>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LightList-Accent6">
    <w:name w:val="Light List Accent 6"/>
    <w:basedOn w:val="TableNormal"/>
    <w:uiPriority w:val="61"/>
    <w:rsid w:val="00BC357B"/>
    <w:pPr>
      <w:spacing w:after="0" w:line="240" w:lineRule="auto"/>
    </w:pPr>
    <w:tblPr>
      <w:tblStyleRowBandSize w:val="1"/>
      <w:tblStyleColBandSize w:val="1"/>
      <w:tblBorders>
        <w:top w:val="single" w:sz="8" w:space="0" w:color="70AD47" w:themeColor="accent6"/>
        <w:left w:val="single" w:sz="8" w:space="0" w:color="70AD47" w:themeColor="accent6"/>
        <w:bottom w:val="single" w:sz="8" w:space="0" w:color="70AD47" w:themeColor="accent6"/>
        <w:right w:val="single" w:sz="8" w:space="0" w:color="70AD47" w:themeColor="accent6"/>
      </w:tblBorders>
    </w:tblPr>
    <w:tblStylePr w:type="firstRow">
      <w:pPr>
        <w:spacing w:before="0" w:after="0" w:line="240" w:lineRule="auto"/>
      </w:pPr>
      <w:rPr>
        <w:b/>
        <w:bCs/>
        <w:color w:val="FFFFFF" w:themeColor="background1"/>
      </w:rPr>
      <w:tblPr/>
      <w:tcPr>
        <w:shd w:val="clear" w:color="auto" w:fill="70AD47" w:themeFill="accent6"/>
      </w:tcPr>
    </w:tblStylePr>
    <w:tblStylePr w:type="lastRow">
      <w:pPr>
        <w:spacing w:before="0" w:after="0" w:line="240" w:lineRule="auto"/>
      </w:pPr>
      <w:rPr>
        <w:b/>
        <w:bCs/>
      </w:rPr>
      <w:tblPr/>
      <w:tcPr>
        <w:tcBorders>
          <w:top w:val="double" w:sz="6" w:space="0" w:color="70AD47" w:themeColor="accent6"/>
          <w:left w:val="single" w:sz="8" w:space="0" w:color="70AD47" w:themeColor="accent6"/>
          <w:bottom w:val="single" w:sz="8" w:space="0" w:color="70AD47" w:themeColor="accent6"/>
          <w:right w:val="single" w:sz="8" w:space="0" w:color="70AD47" w:themeColor="accent6"/>
        </w:tcBorders>
      </w:tcPr>
    </w:tblStylePr>
    <w:tblStylePr w:type="firstCol">
      <w:rPr>
        <w:b/>
        <w:bCs/>
      </w:rPr>
    </w:tblStylePr>
    <w:tblStylePr w:type="lastCol">
      <w:rPr>
        <w:b/>
        <w:bCs/>
      </w:rPr>
    </w:tblStylePr>
    <w:tblStylePr w:type="band1Vert">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tblStylePr w:type="band1Horz">
      <w:tblPr/>
      <w:tcPr>
        <w:tcBorders>
          <w:top w:val="single" w:sz="8" w:space="0" w:color="70AD47" w:themeColor="accent6"/>
          <w:left w:val="single" w:sz="8" w:space="0" w:color="70AD47" w:themeColor="accent6"/>
          <w:bottom w:val="single" w:sz="8" w:space="0" w:color="70AD47" w:themeColor="accent6"/>
          <w:right w:val="single" w:sz="8" w:space="0" w:color="70AD47" w:themeColor="accent6"/>
        </w:tcBorders>
      </w:tcPr>
    </w:tblStylePr>
  </w:style>
  <w:style w:type="table" w:styleId="MediumGrid3-Accent3">
    <w:name w:val="Medium Grid 3 Accent 3"/>
    <w:basedOn w:val="TableNormal"/>
    <w:uiPriority w:val="69"/>
    <w:rsid w:val="00BC357B"/>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E8E8E8"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A5A5A5"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A5A5A5"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A5A5A5"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2D2D2"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2D2D2" w:themeFill="accent3" w:themeFillTint="7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9530575">
      <w:bodyDiv w:val="1"/>
      <w:marLeft w:val="0"/>
      <w:marRight w:val="0"/>
      <w:marTop w:val="0"/>
      <w:marBottom w:val="0"/>
      <w:divBdr>
        <w:top w:val="none" w:sz="0" w:space="0" w:color="auto"/>
        <w:left w:val="none" w:sz="0" w:space="0" w:color="auto"/>
        <w:bottom w:val="none" w:sz="0" w:space="0" w:color="auto"/>
        <w:right w:val="none" w:sz="0" w:space="0" w:color="auto"/>
      </w:divBdr>
    </w:div>
    <w:div w:id="64956473">
      <w:bodyDiv w:val="1"/>
      <w:marLeft w:val="0"/>
      <w:marRight w:val="0"/>
      <w:marTop w:val="0"/>
      <w:marBottom w:val="0"/>
      <w:divBdr>
        <w:top w:val="none" w:sz="0" w:space="0" w:color="auto"/>
        <w:left w:val="none" w:sz="0" w:space="0" w:color="auto"/>
        <w:bottom w:val="none" w:sz="0" w:space="0" w:color="auto"/>
        <w:right w:val="none" w:sz="0" w:space="0" w:color="auto"/>
      </w:divBdr>
    </w:div>
    <w:div w:id="70540541">
      <w:bodyDiv w:val="1"/>
      <w:marLeft w:val="0"/>
      <w:marRight w:val="0"/>
      <w:marTop w:val="0"/>
      <w:marBottom w:val="0"/>
      <w:divBdr>
        <w:top w:val="none" w:sz="0" w:space="0" w:color="auto"/>
        <w:left w:val="none" w:sz="0" w:space="0" w:color="auto"/>
        <w:bottom w:val="none" w:sz="0" w:space="0" w:color="auto"/>
        <w:right w:val="none" w:sz="0" w:space="0" w:color="auto"/>
      </w:divBdr>
    </w:div>
    <w:div w:id="75983860">
      <w:bodyDiv w:val="1"/>
      <w:marLeft w:val="0"/>
      <w:marRight w:val="0"/>
      <w:marTop w:val="0"/>
      <w:marBottom w:val="0"/>
      <w:divBdr>
        <w:top w:val="none" w:sz="0" w:space="0" w:color="auto"/>
        <w:left w:val="none" w:sz="0" w:space="0" w:color="auto"/>
        <w:bottom w:val="none" w:sz="0" w:space="0" w:color="auto"/>
        <w:right w:val="none" w:sz="0" w:space="0" w:color="auto"/>
      </w:divBdr>
    </w:div>
    <w:div w:id="89619707">
      <w:bodyDiv w:val="1"/>
      <w:marLeft w:val="0"/>
      <w:marRight w:val="0"/>
      <w:marTop w:val="0"/>
      <w:marBottom w:val="0"/>
      <w:divBdr>
        <w:top w:val="none" w:sz="0" w:space="0" w:color="auto"/>
        <w:left w:val="none" w:sz="0" w:space="0" w:color="auto"/>
        <w:bottom w:val="none" w:sz="0" w:space="0" w:color="auto"/>
        <w:right w:val="none" w:sz="0" w:space="0" w:color="auto"/>
      </w:divBdr>
    </w:div>
    <w:div w:id="219707973">
      <w:bodyDiv w:val="1"/>
      <w:marLeft w:val="0"/>
      <w:marRight w:val="0"/>
      <w:marTop w:val="0"/>
      <w:marBottom w:val="0"/>
      <w:divBdr>
        <w:top w:val="none" w:sz="0" w:space="0" w:color="auto"/>
        <w:left w:val="none" w:sz="0" w:space="0" w:color="auto"/>
        <w:bottom w:val="none" w:sz="0" w:space="0" w:color="auto"/>
        <w:right w:val="none" w:sz="0" w:space="0" w:color="auto"/>
      </w:divBdr>
    </w:div>
    <w:div w:id="246428799">
      <w:bodyDiv w:val="1"/>
      <w:marLeft w:val="0"/>
      <w:marRight w:val="0"/>
      <w:marTop w:val="0"/>
      <w:marBottom w:val="0"/>
      <w:divBdr>
        <w:top w:val="none" w:sz="0" w:space="0" w:color="auto"/>
        <w:left w:val="none" w:sz="0" w:space="0" w:color="auto"/>
        <w:bottom w:val="none" w:sz="0" w:space="0" w:color="auto"/>
        <w:right w:val="none" w:sz="0" w:space="0" w:color="auto"/>
      </w:divBdr>
    </w:div>
    <w:div w:id="247661245">
      <w:bodyDiv w:val="1"/>
      <w:marLeft w:val="0"/>
      <w:marRight w:val="0"/>
      <w:marTop w:val="0"/>
      <w:marBottom w:val="0"/>
      <w:divBdr>
        <w:top w:val="none" w:sz="0" w:space="0" w:color="auto"/>
        <w:left w:val="none" w:sz="0" w:space="0" w:color="auto"/>
        <w:bottom w:val="none" w:sz="0" w:space="0" w:color="auto"/>
        <w:right w:val="none" w:sz="0" w:space="0" w:color="auto"/>
      </w:divBdr>
    </w:div>
    <w:div w:id="260066615">
      <w:bodyDiv w:val="1"/>
      <w:marLeft w:val="0"/>
      <w:marRight w:val="0"/>
      <w:marTop w:val="0"/>
      <w:marBottom w:val="0"/>
      <w:divBdr>
        <w:top w:val="none" w:sz="0" w:space="0" w:color="auto"/>
        <w:left w:val="none" w:sz="0" w:space="0" w:color="auto"/>
        <w:bottom w:val="none" w:sz="0" w:space="0" w:color="auto"/>
        <w:right w:val="none" w:sz="0" w:space="0" w:color="auto"/>
      </w:divBdr>
    </w:div>
    <w:div w:id="366805203">
      <w:bodyDiv w:val="1"/>
      <w:marLeft w:val="0"/>
      <w:marRight w:val="0"/>
      <w:marTop w:val="0"/>
      <w:marBottom w:val="0"/>
      <w:divBdr>
        <w:top w:val="none" w:sz="0" w:space="0" w:color="auto"/>
        <w:left w:val="none" w:sz="0" w:space="0" w:color="auto"/>
        <w:bottom w:val="none" w:sz="0" w:space="0" w:color="auto"/>
        <w:right w:val="none" w:sz="0" w:space="0" w:color="auto"/>
      </w:divBdr>
    </w:div>
    <w:div w:id="369645560">
      <w:bodyDiv w:val="1"/>
      <w:marLeft w:val="0"/>
      <w:marRight w:val="0"/>
      <w:marTop w:val="0"/>
      <w:marBottom w:val="0"/>
      <w:divBdr>
        <w:top w:val="none" w:sz="0" w:space="0" w:color="auto"/>
        <w:left w:val="none" w:sz="0" w:space="0" w:color="auto"/>
        <w:bottom w:val="none" w:sz="0" w:space="0" w:color="auto"/>
        <w:right w:val="none" w:sz="0" w:space="0" w:color="auto"/>
      </w:divBdr>
    </w:div>
    <w:div w:id="373384505">
      <w:bodyDiv w:val="1"/>
      <w:marLeft w:val="0"/>
      <w:marRight w:val="0"/>
      <w:marTop w:val="0"/>
      <w:marBottom w:val="0"/>
      <w:divBdr>
        <w:top w:val="none" w:sz="0" w:space="0" w:color="auto"/>
        <w:left w:val="none" w:sz="0" w:space="0" w:color="auto"/>
        <w:bottom w:val="none" w:sz="0" w:space="0" w:color="auto"/>
        <w:right w:val="none" w:sz="0" w:space="0" w:color="auto"/>
      </w:divBdr>
    </w:div>
    <w:div w:id="407308434">
      <w:bodyDiv w:val="1"/>
      <w:marLeft w:val="0"/>
      <w:marRight w:val="0"/>
      <w:marTop w:val="0"/>
      <w:marBottom w:val="0"/>
      <w:divBdr>
        <w:top w:val="none" w:sz="0" w:space="0" w:color="auto"/>
        <w:left w:val="none" w:sz="0" w:space="0" w:color="auto"/>
        <w:bottom w:val="none" w:sz="0" w:space="0" w:color="auto"/>
        <w:right w:val="none" w:sz="0" w:space="0" w:color="auto"/>
      </w:divBdr>
    </w:div>
    <w:div w:id="413671051">
      <w:bodyDiv w:val="1"/>
      <w:marLeft w:val="0"/>
      <w:marRight w:val="0"/>
      <w:marTop w:val="0"/>
      <w:marBottom w:val="0"/>
      <w:divBdr>
        <w:top w:val="none" w:sz="0" w:space="0" w:color="auto"/>
        <w:left w:val="none" w:sz="0" w:space="0" w:color="auto"/>
        <w:bottom w:val="none" w:sz="0" w:space="0" w:color="auto"/>
        <w:right w:val="none" w:sz="0" w:space="0" w:color="auto"/>
      </w:divBdr>
    </w:div>
    <w:div w:id="433287691">
      <w:bodyDiv w:val="1"/>
      <w:marLeft w:val="0"/>
      <w:marRight w:val="0"/>
      <w:marTop w:val="0"/>
      <w:marBottom w:val="0"/>
      <w:divBdr>
        <w:top w:val="none" w:sz="0" w:space="0" w:color="auto"/>
        <w:left w:val="none" w:sz="0" w:space="0" w:color="auto"/>
        <w:bottom w:val="none" w:sz="0" w:space="0" w:color="auto"/>
        <w:right w:val="none" w:sz="0" w:space="0" w:color="auto"/>
      </w:divBdr>
    </w:div>
    <w:div w:id="585573315">
      <w:bodyDiv w:val="1"/>
      <w:marLeft w:val="0"/>
      <w:marRight w:val="0"/>
      <w:marTop w:val="0"/>
      <w:marBottom w:val="0"/>
      <w:divBdr>
        <w:top w:val="none" w:sz="0" w:space="0" w:color="auto"/>
        <w:left w:val="none" w:sz="0" w:space="0" w:color="auto"/>
        <w:bottom w:val="none" w:sz="0" w:space="0" w:color="auto"/>
        <w:right w:val="none" w:sz="0" w:space="0" w:color="auto"/>
      </w:divBdr>
    </w:div>
    <w:div w:id="642584407">
      <w:bodyDiv w:val="1"/>
      <w:marLeft w:val="0"/>
      <w:marRight w:val="0"/>
      <w:marTop w:val="0"/>
      <w:marBottom w:val="0"/>
      <w:divBdr>
        <w:top w:val="none" w:sz="0" w:space="0" w:color="auto"/>
        <w:left w:val="none" w:sz="0" w:space="0" w:color="auto"/>
        <w:bottom w:val="none" w:sz="0" w:space="0" w:color="auto"/>
        <w:right w:val="none" w:sz="0" w:space="0" w:color="auto"/>
      </w:divBdr>
    </w:div>
    <w:div w:id="649360034">
      <w:bodyDiv w:val="1"/>
      <w:marLeft w:val="0"/>
      <w:marRight w:val="0"/>
      <w:marTop w:val="0"/>
      <w:marBottom w:val="0"/>
      <w:divBdr>
        <w:top w:val="none" w:sz="0" w:space="0" w:color="auto"/>
        <w:left w:val="none" w:sz="0" w:space="0" w:color="auto"/>
        <w:bottom w:val="none" w:sz="0" w:space="0" w:color="auto"/>
        <w:right w:val="none" w:sz="0" w:space="0" w:color="auto"/>
      </w:divBdr>
    </w:div>
    <w:div w:id="703095555">
      <w:bodyDiv w:val="1"/>
      <w:marLeft w:val="0"/>
      <w:marRight w:val="0"/>
      <w:marTop w:val="0"/>
      <w:marBottom w:val="0"/>
      <w:divBdr>
        <w:top w:val="none" w:sz="0" w:space="0" w:color="auto"/>
        <w:left w:val="none" w:sz="0" w:space="0" w:color="auto"/>
        <w:bottom w:val="none" w:sz="0" w:space="0" w:color="auto"/>
        <w:right w:val="none" w:sz="0" w:space="0" w:color="auto"/>
      </w:divBdr>
    </w:div>
    <w:div w:id="712118750">
      <w:bodyDiv w:val="1"/>
      <w:marLeft w:val="0"/>
      <w:marRight w:val="0"/>
      <w:marTop w:val="0"/>
      <w:marBottom w:val="0"/>
      <w:divBdr>
        <w:top w:val="none" w:sz="0" w:space="0" w:color="auto"/>
        <w:left w:val="none" w:sz="0" w:space="0" w:color="auto"/>
        <w:bottom w:val="none" w:sz="0" w:space="0" w:color="auto"/>
        <w:right w:val="none" w:sz="0" w:space="0" w:color="auto"/>
      </w:divBdr>
    </w:div>
    <w:div w:id="774709416">
      <w:bodyDiv w:val="1"/>
      <w:marLeft w:val="0"/>
      <w:marRight w:val="0"/>
      <w:marTop w:val="0"/>
      <w:marBottom w:val="0"/>
      <w:divBdr>
        <w:top w:val="none" w:sz="0" w:space="0" w:color="auto"/>
        <w:left w:val="none" w:sz="0" w:space="0" w:color="auto"/>
        <w:bottom w:val="none" w:sz="0" w:space="0" w:color="auto"/>
        <w:right w:val="none" w:sz="0" w:space="0" w:color="auto"/>
      </w:divBdr>
      <w:divsChild>
        <w:div w:id="1239562332">
          <w:marLeft w:val="0"/>
          <w:marRight w:val="0"/>
          <w:marTop w:val="0"/>
          <w:marBottom w:val="120"/>
          <w:divBdr>
            <w:top w:val="single" w:sz="6" w:space="0" w:color="D5DDC6"/>
            <w:left w:val="single" w:sz="24" w:space="0" w:color="66BB55"/>
            <w:bottom w:val="single" w:sz="6" w:space="0" w:color="D5DDC6"/>
            <w:right w:val="single" w:sz="6" w:space="0" w:color="D5DDC6"/>
          </w:divBdr>
        </w:div>
      </w:divsChild>
    </w:div>
    <w:div w:id="777454050">
      <w:bodyDiv w:val="1"/>
      <w:marLeft w:val="0"/>
      <w:marRight w:val="0"/>
      <w:marTop w:val="0"/>
      <w:marBottom w:val="0"/>
      <w:divBdr>
        <w:top w:val="none" w:sz="0" w:space="0" w:color="auto"/>
        <w:left w:val="none" w:sz="0" w:space="0" w:color="auto"/>
        <w:bottom w:val="none" w:sz="0" w:space="0" w:color="auto"/>
        <w:right w:val="none" w:sz="0" w:space="0" w:color="auto"/>
      </w:divBdr>
    </w:div>
    <w:div w:id="795559755">
      <w:bodyDiv w:val="1"/>
      <w:marLeft w:val="0"/>
      <w:marRight w:val="0"/>
      <w:marTop w:val="0"/>
      <w:marBottom w:val="0"/>
      <w:divBdr>
        <w:top w:val="none" w:sz="0" w:space="0" w:color="auto"/>
        <w:left w:val="none" w:sz="0" w:space="0" w:color="auto"/>
        <w:bottom w:val="none" w:sz="0" w:space="0" w:color="auto"/>
        <w:right w:val="none" w:sz="0" w:space="0" w:color="auto"/>
      </w:divBdr>
    </w:div>
    <w:div w:id="821312503">
      <w:bodyDiv w:val="1"/>
      <w:marLeft w:val="0"/>
      <w:marRight w:val="0"/>
      <w:marTop w:val="0"/>
      <w:marBottom w:val="0"/>
      <w:divBdr>
        <w:top w:val="none" w:sz="0" w:space="0" w:color="auto"/>
        <w:left w:val="none" w:sz="0" w:space="0" w:color="auto"/>
        <w:bottom w:val="none" w:sz="0" w:space="0" w:color="auto"/>
        <w:right w:val="none" w:sz="0" w:space="0" w:color="auto"/>
      </w:divBdr>
    </w:div>
    <w:div w:id="853619219">
      <w:bodyDiv w:val="1"/>
      <w:marLeft w:val="0"/>
      <w:marRight w:val="0"/>
      <w:marTop w:val="0"/>
      <w:marBottom w:val="0"/>
      <w:divBdr>
        <w:top w:val="none" w:sz="0" w:space="0" w:color="auto"/>
        <w:left w:val="none" w:sz="0" w:space="0" w:color="auto"/>
        <w:bottom w:val="none" w:sz="0" w:space="0" w:color="auto"/>
        <w:right w:val="none" w:sz="0" w:space="0" w:color="auto"/>
      </w:divBdr>
    </w:div>
    <w:div w:id="869144772">
      <w:bodyDiv w:val="1"/>
      <w:marLeft w:val="0"/>
      <w:marRight w:val="0"/>
      <w:marTop w:val="0"/>
      <w:marBottom w:val="0"/>
      <w:divBdr>
        <w:top w:val="none" w:sz="0" w:space="0" w:color="auto"/>
        <w:left w:val="none" w:sz="0" w:space="0" w:color="auto"/>
        <w:bottom w:val="none" w:sz="0" w:space="0" w:color="auto"/>
        <w:right w:val="none" w:sz="0" w:space="0" w:color="auto"/>
      </w:divBdr>
    </w:div>
    <w:div w:id="876352990">
      <w:bodyDiv w:val="1"/>
      <w:marLeft w:val="0"/>
      <w:marRight w:val="0"/>
      <w:marTop w:val="0"/>
      <w:marBottom w:val="0"/>
      <w:divBdr>
        <w:top w:val="none" w:sz="0" w:space="0" w:color="auto"/>
        <w:left w:val="none" w:sz="0" w:space="0" w:color="auto"/>
        <w:bottom w:val="none" w:sz="0" w:space="0" w:color="auto"/>
        <w:right w:val="none" w:sz="0" w:space="0" w:color="auto"/>
      </w:divBdr>
    </w:div>
    <w:div w:id="924072656">
      <w:bodyDiv w:val="1"/>
      <w:marLeft w:val="0"/>
      <w:marRight w:val="0"/>
      <w:marTop w:val="0"/>
      <w:marBottom w:val="0"/>
      <w:divBdr>
        <w:top w:val="none" w:sz="0" w:space="0" w:color="auto"/>
        <w:left w:val="none" w:sz="0" w:space="0" w:color="auto"/>
        <w:bottom w:val="none" w:sz="0" w:space="0" w:color="auto"/>
        <w:right w:val="none" w:sz="0" w:space="0" w:color="auto"/>
      </w:divBdr>
    </w:div>
    <w:div w:id="948587302">
      <w:bodyDiv w:val="1"/>
      <w:marLeft w:val="0"/>
      <w:marRight w:val="0"/>
      <w:marTop w:val="0"/>
      <w:marBottom w:val="0"/>
      <w:divBdr>
        <w:top w:val="none" w:sz="0" w:space="0" w:color="auto"/>
        <w:left w:val="none" w:sz="0" w:space="0" w:color="auto"/>
        <w:bottom w:val="none" w:sz="0" w:space="0" w:color="auto"/>
        <w:right w:val="none" w:sz="0" w:space="0" w:color="auto"/>
      </w:divBdr>
    </w:div>
    <w:div w:id="979655555">
      <w:bodyDiv w:val="1"/>
      <w:marLeft w:val="0"/>
      <w:marRight w:val="0"/>
      <w:marTop w:val="0"/>
      <w:marBottom w:val="0"/>
      <w:divBdr>
        <w:top w:val="none" w:sz="0" w:space="0" w:color="auto"/>
        <w:left w:val="none" w:sz="0" w:space="0" w:color="auto"/>
        <w:bottom w:val="none" w:sz="0" w:space="0" w:color="auto"/>
        <w:right w:val="none" w:sz="0" w:space="0" w:color="auto"/>
      </w:divBdr>
    </w:div>
    <w:div w:id="1082530698">
      <w:bodyDiv w:val="1"/>
      <w:marLeft w:val="0"/>
      <w:marRight w:val="0"/>
      <w:marTop w:val="0"/>
      <w:marBottom w:val="0"/>
      <w:divBdr>
        <w:top w:val="none" w:sz="0" w:space="0" w:color="auto"/>
        <w:left w:val="none" w:sz="0" w:space="0" w:color="auto"/>
        <w:bottom w:val="none" w:sz="0" w:space="0" w:color="auto"/>
        <w:right w:val="none" w:sz="0" w:space="0" w:color="auto"/>
      </w:divBdr>
    </w:div>
    <w:div w:id="1090198558">
      <w:bodyDiv w:val="1"/>
      <w:marLeft w:val="0"/>
      <w:marRight w:val="0"/>
      <w:marTop w:val="0"/>
      <w:marBottom w:val="0"/>
      <w:divBdr>
        <w:top w:val="none" w:sz="0" w:space="0" w:color="auto"/>
        <w:left w:val="none" w:sz="0" w:space="0" w:color="auto"/>
        <w:bottom w:val="none" w:sz="0" w:space="0" w:color="auto"/>
        <w:right w:val="none" w:sz="0" w:space="0" w:color="auto"/>
      </w:divBdr>
    </w:div>
    <w:div w:id="1139572379">
      <w:bodyDiv w:val="1"/>
      <w:marLeft w:val="0"/>
      <w:marRight w:val="0"/>
      <w:marTop w:val="0"/>
      <w:marBottom w:val="0"/>
      <w:divBdr>
        <w:top w:val="none" w:sz="0" w:space="0" w:color="auto"/>
        <w:left w:val="none" w:sz="0" w:space="0" w:color="auto"/>
        <w:bottom w:val="none" w:sz="0" w:space="0" w:color="auto"/>
        <w:right w:val="none" w:sz="0" w:space="0" w:color="auto"/>
      </w:divBdr>
    </w:div>
    <w:div w:id="1166290507">
      <w:bodyDiv w:val="1"/>
      <w:marLeft w:val="0"/>
      <w:marRight w:val="0"/>
      <w:marTop w:val="0"/>
      <w:marBottom w:val="0"/>
      <w:divBdr>
        <w:top w:val="none" w:sz="0" w:space="0" w:color="auto"/>
        <w:left w:val="none" w:sz="0" w:space="0" w:color="auto"/>
        <w:bottom w:val="none" w:sz="0" w:space="0" w:color="auto"/>
        <w:right w:val="none" w:sz="0" w:space="0" w:color="auto"/>
      </w:divBdr>
    </w:div>
    <w:div w:id="1253776391">
      <w:bodyDiv w:val="1"/>
      <w:marLeft w:val="0"/>
      <w:marRight w:val="0"/>
      <w:marTop w:val="0"/>
      <w:marBottom w:val="0"/>
      <w:divBdr>
        <w:top w:val="none" w:sz="0" w:space="0" w:color="auto"/>
        <w:left w:val="none" w:sz="0" w:space="0" w:color="auto"/>
        <w:bottom w:val="none" w:sz="0" w:space="0" w:color="auto"/>
        <w:right w:val="none" w:sz="0" w:space="0" w:color="auto"/>
      </w:divBdr>
    </w:div>
    <w:div w:id="1308435668">
      <w:bodyDiv w:val="1"/>
      <w:marLeft w:val="0"/>
      <w:marRight w:val="0"/>
      <w:marTop w:val="0"/>
      <w:marBottom w:val="0"/>
      <w:divBdr>
        <w:top w:val="none" w:sz="0" w:space="0" w:color="auto"/>
        <w:left w:val="none" w:sz="0" w:space="0" w:color="auto"/>
        <w:bottom w:val="none" w:sz="0" w:space="0" w:color="auto"/>
        <w:right w:val="none" w:sz="0" w:space="0" w:color="auto"/>
      </w:divBdr>
      <w:divsChild>
        <w:div w:id="1140270972">
          <w:marLeft w:val="0"/>
          <w:marRight w:val="600"/>
          <w:marTop w:val="0"/>
          <w:marBottom w:val="0"/>
          <w:divBdr>
            <w:top w:val="none" w:sz="0" w:space="0" w:color="auto"/>
            <w:left w:val="none" w:sz="0" w:space="0" w:color="auto"/>
            <w:bottom w:val="none" w:sz="0" w:space="0" w:color="auto"/>
            <w:right w:val="none" w:sz="0" w:space="0" w:color="auto"/>
          </w:divBdr>
        </w:div>
      </w:divsChild>
    </w:div>
    <w:div w:id="1367101530">
      <w:bodyDiv w:val="1"/>
      <w:marLeft w:val="0"/>
      <w:marRight w:val="0"/>
      <w:marTop w:val="0"/>
      <w:marBottom w:val="0"/>
      <w:divBdr>
        <w:top w:val="none" w:sz="0" w:space="0" w:color="auto"/>
        <w:left w:val="none" w:sz="0" w:space="0" w:color="auto"/>
        <w:bottom w:val="none" w:sz="0" w:space="0" w:color="auto"/>
        <w:right w:val="none" w:sz="0" w:space="0" w:color="auto"/>
      </w:divBdr>
    </w:div>
    <w:div w:id="1555895714">
      <w:bodyDiv w:val="1"/>
      <w:marLeft w:val="0"/>
      <w:marRight w:val="0"/>
      <w:marTop w:val="0"/>
      <w:marBottom w:val="0"/>
      <w:divBdr>
        <w:top w:val="none" w:sz="0" w:space="0" w:color="auto"/>
        <w:left w:val="none" w:sz="0" w:space="0" w:color="auto"/>
        <w:bottom w:val="none" w:sz="0" w:space="0" w:color="auto"/>
        <w:right w:val="none" w:sz="0" w:space="0" w:color="auto"/>
      </w:divBdr>
    </w:div>
    <w:div w:id="1590194052">
      <w:bodyDiv w:val="1"/>
      <w:marLeft w:val="0"/>
      <w:marRight w:val="0"/>
      <w:marTop w:val="0"/>
      <w:marBottom w:val="0"/>
      <w:divBdr>
        <w:top w:val="none" w:sz="0" w:space="0" w:color="auto"/>
        <w:left w:val="none" w:sz="0" w:space="0" w:color="auto"/>
        <w:bottom w:val="none" w:sz="0" w:space="0" w:color="auto"/>
        <w:right w:val="none" w:sz="0" w:space="0" w:color="auto"/>
      </w:divBdr>
    </w:div>
    <w:div w:id="1661229997">
      <w:bodyDiv w:val="1"/>
      <w:marLeft w:val="0"/>
      <w:marRight w:val="0"/>
      <w:marTop w:val="0"/>
      <w:marBottom w:val="0"/>
      <w:divBdr>
        <w:top w:val="none" w:sz="0" w:space="0" w:color="auto"/>
        <w:left w:val="none" w:sz="0" w:space="0" w:color="auto"/>
        <w:bottom w:val="none" w:sz="0" w:space="0" w:color="auto"/>
        <w:right w:val="none" w:sz="0" w:space="0" w:color="auto"/>
      </w:divBdr>
    </w:div>
    <w:div w:id="1672365855">
      <w:bodyDiv w:val="1"/>
      <w:marLeft w:val="0"/>
      <w:marRight w:val="0"/>
      <w:marTop w:val="0"/>
      <w:marBottom w:val="0"/>
      <w:divBdr>
        <w:top w:val="none" w:sz="0" w:space="0" w:color="auto"/>
        <w:left w:val="none" w:sz="0" w:space="0" w:color="auto"/>
        <w:bottom w:val="none" w:sz="0" w:space="0" w:color="auto"/>
        <w:right w:val="none" w:sz="0" w:space="0" w:color="auto"/>
      </w:divBdr>
    </w:div>
    <w:div w:id="1690251680">
      <w:bodyDiv w:val="1"/>
      <w:marLeft w:val="0"/>
      <w:marRight w:val="0"/>
      <w:marTop w:val="0"/>
      <w:marBottom w:val="0"/>
      <w:divBdr>
        <w:top w:val="none" w:sz="0" w:space="0" w:color="auto"/>
        <w:left w:val="none" w:sz="0" w:space="0" w:color="auto"/>
        <w:bottom w:val="none" w:sz="0" w:space="0" w:color="auto"/>
        <w:right w:val="none" w:sz="0" w:space="0" w:color="auto"/>
      </w:divBdr>
    </w:div>
    <w:div w:id="1711951466">
      <w:bodyDiv w:val="1"/>
      <w:marLeft w:val="0"/>
      <w:marRight w:val="0"/>
      <w:marTop w:val="0"/>
      <w:marBottom w:val="0"/>
      <w:divBdr>
        <w:top w:val="none" w:sz="0" w:space="0" w:color="auto"/>
        <w:left w:val="none" w:sz="0" w:space="0" w:color="auto"/>
        <w:bottom w:val="none" w:sz="0" w:space="0" w:color="auto"/>
        <w:right w:val="none" w:sz="0" w:space="0" w:color="auto"/>
      </w:divBdr>
    </w:div>
    <w:div w:id="1814178163">
      <w:bodyDiv w:val="1"/>
      <w:marLeft w:val="0"/>
      <w:marRight w:val="0"/>
      <w:marTop w:val="0"/>
      <w:marBottom w:val="0"/>
      <w:divBdr>
        <w:top w:val="none" w:sz="0" w:space="0" w:color="auto"/>
        <w:left w:val="none" w:sz="0" w:space="0" w:color="auto"/>
        <w:bottom w:val="none" w:sz="0" w:space="0" w:color="auto"/>
        <w:right w:val="none" w:sz="0" w:space="0" w:color="auto"/>
      </w:divBdr>
    </w:div>
    <w:div w:id="1834375681">
      <w:bodyDiv w:val="1"/>
      <w:marLeft w:val="0"/>
      <w:marRight w:val="0"/>
      <w:marTop w:val="0"/>
      <w:marBottom w:val="0"/>
      <w:divBdr>
        <w:top w:val="none" w:sz="0" w:space="0" w:color="auto"/>
        <w:left w:val="none" w:sz="0" w:space="0" w:color="auto"/>
        <w:bottom w:val="none" w:sz="0" w:space="0" w:color="auto"/>
        <w:right w:val="none" w:sz="0" w:space="0" w:color="auto"/>
      </w:divBdr>
    </w:div>
    <w:div w:id="1837039793">
      <w:bodyDiv w:val="1"/>
      <w:marLeft w:val="0"/>
      <w:marRight w:val="0"/>
      <w:marTop w:val="0"/>
      <w:marBottom w:val="0"/>
      <w:divBdr>
        <w:top w:val="none" w:sz="0" w:space="0" w:color="auto"/>
        <w:left w:val="none" w:sz="0" w:space="0" w:color="auto"/>
        <w:bottom w:val="none" w:sz="0" w:space="0" w:color="auto"/>
        <w:right w:val="none" w:sz="0" w:space="0" w:color="auto"/>
      </w:divBdr>
    </w:div>
    <w:div w:id="1856311096">
      <w:bodyDiv w:val="1"/>
      <w:marLeft w:val="0"/>
      <w:marRight w:val="0"/>
      <w:marTop w:val="0"/>
      <w:marBottom w:val="0"/>
      <w:divBdr>
        <w:top w:val="none" w:sz="0" w:space="0" w:color="auto"/>
        <w:left w:val="none" w:sz="0" w:space="0" w:color="auto"/>
        <w:bottom w:val="none" w:sz="0" w:space="0" w:color="auto"/>
        <w:right w:val="none" w:sz="0" w:space="0" w:color="auto"/>
      </w:divBdr>
    </w:div>
    <w:div w:id="1920746927">
      <w:bodyDiv w:val="1"/>
      <w:marLeft w:val="0"/>
      <w:marRight w:val="0"/>
      <w:marTop w:val="0"/>
      <w:marBottom w:val="0"/>
      <w:divBdr>
        <w:top w:val="none" w:sz="0" w:space="0" w:color="auto"/>
        <w:left w:val="none" w:sz="0" w:space="0" w:color="auto"/>
        <w:bottom w:val="none" w:sz="0" w:space="0" w:color="auto"/>
        <w:right w:val="none" w:sz="0" w:space="0" w:color="auto"/>
      </w:divBdr>
    </w:div>
    <w:div w:id="1998681556">
      <w:bodyDiv w:val="1"/>
      <w:marLeft w:val="0"/>
      <w:marRight w:val="0"/>
      <w:marTop w:val="0"/>
      <w:marBottom w:val="0"/>
      <w:divBdr>
        <w:top w:val="none" w:sz="0" w:space="0" w:color="auto"/>
        <w:left w:val="none" w:sz="0" w:space="0" w:color="auto"/>
        <w:bottom w:val="none" w:sz="0" w:space="0" w:color="auto"/>
        <w:right w:val="none" w:sz="0" w:space="0" w:color="auto"/>
      </w:divBdr>
    </w:div>
    <w:div w:id="2016301211">
      <w:bodyDiv w:val="1"/>
      <w:marLeft w:val="0"/>
      <w:marRight w:val="0"/>
      <w:marTop w:val="0"/>
      <w:marBottom w:val="0"/>
      <w:divBdr>
        <w:top w:val="none" w:sz="0" w:space="0" w:color="auto"/>
        <w:left w:val="none" w:sz="0" w:space="0" w:color="auto"/>
        <w:bottom w:val="none" w:sz="0" w:space="0" w:color="auto"/>
        <w:right w:val="none" w:sz="0" w:space="0" w:color="auto"/>
      </w:divBdr>
    </w:div>
    <w:div w:id="2030594844">
      <w:bodyDiv w:val="1"/>
      <w:marLeft w:val="0"/>
      <w:marRight w:val="0"/>
      <w:marTop w:val="0"/>
      <w:marBottom w:val="0"/>
      <w:divBdr>
        <w:top w:val="none" w:sz="0" w:space="0" w:color="auto"/>
        <w:left w:val="none" w:sz="0" w:space="0" w:color="auto"/>
        <w:bottom w:val="none" w:sz="0" w:space="0" w:color="auto"/>
        <w:right w:val="none" w:sz="0" w:space="0" w:color="auto"/>
      </w:divBdr>
    </w:div>
    <w:div w:id="2032804255">
      <w:bodyDiv w:val="1"/>
      <w:marLeft w:val="0"/>
      <w:marRight w:val="0"/>
      <w:marTop w:val="0"/>
      <w:marBottom w:val="0"/>
      <w:divBdr>
        <w:top w:val="none" w:sz="0" w:space="0" w:color="auto"/>
        <w:left w:val="none" w:sz="0" w:space="0" w:color="auto"/>
        <w:bottom w:val="none" w:sz="0" w:space="0" w:color="auto"/>
        <w:right w:val="none" w:sz="0" w:space="0" w:color="auto"/>
      </w:divBdr>
    </w:div>
    <w:div w:id="2041661814">
      <w:bodyDiv w:val="1"/>
      <w:marLeft w:val="0"/>
      <w:marRight w:val="0"/>
      <w:marTop w:val="0"/>
      <w:marBottom w:val="0"/>
      <w:divBdr>
        <w:top w:val="none" w:sz="0" w:space="0" w:color="auto"/>
        <w:left w:val="none" w:sz="0" w:space="0" w:color="auto"/>
        <w:bottom w:val="none" w:sz="0" w:space="0" w:color="auto"/>
        <w:right w:val="none" w:sz="0" w:space="0" w:color="auto"/>
      </w:divBdr>
    </w:div>
    <w:div w:id="2080470228">
      <w:bodyDiv w:val="1"/>
      <w:marLeft w:val="0"/>
      <w:marRight w:val="0"/>
      <w:marTop w:val="0"/>
      <w:marBottom w:val="0"/>
      <w:divBdr>
        <w:top w:val="none" w:sz="0" w:space="0" w:color="auto"/>
        <w:left w:val="none" w:sz="0" w:space="0" w:color="auto"/>
        <w:bottom w:val="none" w:sz="0" w:space="0" w:color="auto"/>
        <w:right w:val="none" w:sz="0" w:space="0" w:color="auto"/>
      </w:divBdr>
    </w:div>
    <w:div w:id="2096318898">
      <w:bodyDiv w:val="1"/>
      <w:marLeft w:val="0"/>
      <w:marRight w:val="0"/>
      <w:marTop w:val="0"/>
      <w:marBottom w:val="0"/>
      <w:divBdr>
        <w:top w:val="none" w:sz="0" w:space="0" w:color="auto"/>
        <w:left w:val="none" w:sz="0" w:space="0" w:color="auto"/>
        <w:bottom w:val="none" w:sz="0" w:space="0" w:color="auto"/>
        <w:right w:val="none" w:sz="0" w:space="0" w:color="auto"/>
      </w:divBdr>
    </w:div>
    <w:div w:id="21392548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apachefriends.org/index.html" TargetMode="External"/><Relationship Id="rId21" Type="http://schemas.openxmlformats.org/officeDocument/2006/relationships/hyperlink" Target="https://en.wikipedia.org/wiki/Device_driver" TargetMode="External"/><Relationship Id="rId42" Type="http://schemas.openxmlformats.org/officeDocument/2006/relationships/image" Target="media/image16.jpeg"/><Relationship Id="rId47" Type="http://schemas.openxmlformats.org/officeDocument/2006/relationships/hyperlink" Target="https://en.wikipedia.org/wiki/Requirement" TargetMode="External"/><Relationship Id="rId63" Type="http://schemas.openxmlformats.org/officeDocument/2006/relationships/image" Target="media/image24.png"/><Relationship Id="rId68" Type="http://schemas.openxmlformats.org/officeDocument/2006/relationships/image" Target="media/image29.jpeg"/><Relationship Id="rId84" Type="http://schemas.openxmlformats.org/officeDocument/2006/relationships/image" Target="media/image45.png"/><Relationship Id="rId16" Type="http://schemas.openxmlformats.org/officeDocument/2006/relationships/hyperlink" Target="https://en.wikipedia.org/wiki/Software_application" TargetMode="External"/><Relationship Id="rId11" Type="http://schemas.openxmlformats.org/officeDocument/2006/relationships/hyperlink" Target="https://www.vrbo.com" TargetMode="External"/><Relationship Id="rId32" Type="http://schemas.openxmlformats.org/officeDocument/2006/relationships/image" Target="media/image7.png"/><Relationship Id="rId37" Type="http://schemas.openxmlformats.org/officeDocument/2006/relationships/image" Target="media/image12.png"/><Relationship Id="rId53" Type="http://schemas.openxmlformats.org/officeDocument/2006/relationships/image" Target="media/image18.png"/><Relationship Id="rId58" Type="http://schemas.openxmlformats.org/officeDocument/2006/relationships/package" Target="embeddings/Microsoft_Visio_Drawing1.vsdx"/><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webSettings" Target="webSettings.xml"/><Relationship Id="rId19" Type="http://schemas.openxmlformats.org/officeDocument/2006/relationships/hyperlink" Target="https://en.wikipedia.org/wiki/Software_requirements" TargetMode="External"/><Relationship Id="rId14" Type="http://schemas.openxmlformats.org/officeDocument/2006/relationships/hyperlink" Target="https://www.iproperty.com" TargetMode="External"/><Relationship Id="rId22" Type="http://schemas.openxmlformats.org/officeDocument/2006/relationships/hyperlink" Target="https://en.wikipedia.org/wiki/Plug-in_(computing)" TargetMode="External"/><Relationship Id="rId27" Type="http://schemas.openxmlformats.org/officeDocument/2006/relationships/image" Target="media/image2.jpeg"/><Relationship Id="rId30" Type="http://schemas.openxmlformats.org/officeDocument/2006/relationships/image" Target="media/image5.png"/><Relationship Id="rId35" Type="http://schemas.openxmlformats.org/officeDocument/2006/relationships/image" Target="media/image10.png"/><Relationship Id="rId43" Type="http://schemas.openxmlformats.org/officeDocument/2006/relationships/image" Target="media/image17.jpeg"/><Relationship Id="rId48" Type="http://schemas.openxmlformats.org/officeDocument/2006/relationships/hyperlink" Target="https://en.wikipedia.org/wiki/Systems_theory" TargetMode="External"/><Relationship Id="rId56" Type="http://schemas.openxmlformats.org/officeDocument/2006/relationships/image" Target="media/image20.png"/><Relationship Id="rId64" Type="http://schemas.openxmlformats.org/officeDocument/2006/relationships/image" Target="media/image25.png"/><Relationship Id="rId69" Type="http://schemas.openxmlformats.org/officeDocument/2006/relationships/image" Target="media/image30.png"/><Relationship Id="rId77" Type="http://schemas.openxmlformats.org/officeDocument/2006/relationships/image" Target="media/image38.png"/><Relationship Id="rId8" Type="http://schemas.openxmlformats.org/officeDocument/2006/relationships/image" Target="media/image1.jpeg"/><Relationship Id="rId51" Type="http://schemas.openxmlformats.org/officeDocument/2006/relationships/hyperlink" Target="https://en.wikipedia.org/wiki/Systems_architecture" TargetMode="External"/><Relationship Id="rId72" Type="http://schemas.openxmlformats.org/officeDocument/2006/relationships/image" Target="media/image33.png"/><Relationship Id="rId80" Type="http://schemas.openxmlformats.org/officeDocument/2006/relationships/image" Target="media/image41.png"/><Relationship Id="rId85" Type="http://schemas.openxmlformats.org/officeDocument/2006/relationships/image" Target="media/image46.png"/><Relationship Id="rId3" Type="http://schemas.openxmlformats.org/officeDocument/2006/relationships/styles" Target="styles.xml"/><Relationship Id="rId12" Type="http://schemas.openxmlformats.org/officeDocument/2006/relationships/hyperlink" Target="https://www.sabbaticalhomes.com" TargetMode="External"/><Relationship Id="rId17" Type="http://schemas.openxmlformats.org/officeDocument/2006/relationships/hyperlink" Target="https://en.wikipedia.org/wiki/Computer_hardware" TargetMode="External"/><Relationship Id="rId25" Type="http://schemas.openxmlformats.org/officeDocument/2006/relationships/hyperlink" Target="https://en.wikipedia.org/wiki/Software_deployment" TargetMode="External"/><Relationship Id="rId33" Type="http://schemas.openxmlformats.org/officeDocument/2006/relationships/image" Target="media/image8.png"/><Relationship Id="rId38" Type="http://schemas.openxmlformats.org/officeDocument/2006/relationships/hyperlink" Target="https://www.wikihow.com/Install-XAMPP-for-Windows" TargetMode="External"/><Relationship Id="rId46" Type="http://schemas.openxmlformats.org/officeDocument/2006/relationships/hyperlink" Target="https://en.wikipedia.org/wiki/System" TargetMode="External"/><Relationship Id="rId59" Type="http://schemas.openxmlformats.org/officeDocument/2006/relationships/image" Target="media/image22.emf"/><Relationship Id="rId67" Type="http://schemas.openxmlformats.org/officeDocument/2006/relationships/image" Target="media/image28.jpeg"/><Relationship Id="rId20" Type="http://schemas.openxmlformats.org/officeDocument/2006/relationships/hyperlink" Target="https://en.wikipedia.org/wiki/Computer_program" TargetMode="External"/><Relationship Id="rId41" Type="http://schemas.openxmlformats.org/officeDocument/2006/relationships/image" Target="media/image15.jpeg"/><Relationship Id="rId54" Type="http://schemas.openxmlformats.org/officeDocument/2006/relationships/image" Target="media/image19.emf"/><Relationship Id="rId62" Type="http://schemas.openxmlformats.org/officeDocument/2006/relationships/package" Target="embeddings/Microsoft_Visio_Drawing3.vsdx"/><Relationship Id="rId70" Type="http://schemas.openxmlformats.org/officeDocument/2006/relationships/image" Target="media/image31.png"/><Relationship Id="rId75" Type="http://schemas.openxmlformats.org/officeDocument/2006/relationships/image" Target="media/image36.png"/><Relationship Id="rId83" Type="http://schemas.openxmlformats.org/officeDocument/2006/relationships/image" Target="media/image44.png"/><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en.wikipedia.org/wiki/Operating_system" TargetMode="External"/><Relationship Id="rId23" Type="http://schemas.openxmlformats.org/officeDocument/2006/relationships/hyperlink" Target="https://en.wikipedia.org/wiki/Execution_(computing)" TargetMode="External"/><Relationship Id="rId28" Type="http://schemas.openxmlformats.org/officeDocument/2006/relationships/image" Target="media/image3.jpeg"/><Relationship Id="rId36" Type="http://schemas.openxmlformats.org/officeDocument/2006/relationships/image" Target="media/image11.png"/><Relationship Id="rId49" Type="http://schemas.openxmlformats.org/officeDocument/2006/relationships/hyperlink" Target="https://en.wikipedia.org/wiki/Product_development" TargetMode="External"/><Relationship Id="rId57" Type="http://schemas.openxmlformats.org/officeDocument/2006/relationships/image" Target="media/image21.emf"/><Relationship Id="rId10" Type="http://schemas.openxmlformats.org/officeDocument/2006/relationships/hyperlink" Target="https://www.webrezpro.com/" TargetMode="External"/><Relationship Id="rId31" Type="http://schemas.openxmlformats.org/officeDocument/2006/relationships/image" Target="media/image6.png"/><Relationship Id="rId44" Type="http://schemas.openxmlformats.org/officeDocument/2006/relationships/hyperlink" Target="https://en.wikipedia.org/wiki/Systems_architecture" TargetMode="External"/><Relationship Id="rId52" Type="http://schemas.openxmlformats.org/officeDocument/2006/relationships/hyperlink" Target="https://en.wikipedia.org/wiki/Systems_engineering" TargetMode="External"/><Relationship Id="rId60" Type="http://schemas.openxmlformats.org/officeDocument/2006/relationships/package" Target="embeddings/Microsoft_Visio_Drawing2.vsdx"/><Relationship Id="rId65" Type="http://schemas.openxmlformats.org/officeDocument/2006/relationships/image" Target="media/image26.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image" Target="media/image42.png"/><Relationship Id="rId86"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yperlink" Target="https://www.rent.com/" TargetMode="External"/><Relationship Id="rId18" Type="http://schemas.openxmlformats.org/officeDocument/2006/relationships/hyperlink" Target="https://en.wikipedia.org/wiki/Hardware_compatibility_list" TargetMode="External"/><Relationship Id="rId39" Type="http://schemas.openxmlformats.org/officeDocument/2006/relationships/image" Target="media/image13.jpeg"/><Relationship Id="rId34" Type="http://schemas.openxmlformats.org/officeDocument/2006/relationships/image" Target="media/image9.png"/><Relationship Id="rId50" Type="http://schemas.openxmlformats.org/officeDocument/2006/relationships/hyperlink" Target="https://en.wikipedia.org/wiki/Systems_analysis" TargetMode="External"/><Relationship Id="rId55" Type="http://schemas.openxmlformats.org/officeDocument/2006/relationships/package" Target="embeddings/Microsoft_Visio_Drawing.vsdx"/><Relationship Id="rId76" Type="http://schemas.openxmlformats.org/officeDocument/2006/relationships/image" Target="media/image37.png"/><Relationship Id="rId7" Type="http://schemas.openxmlformats.org/officeDocument/2006/relationships/endnotes" Target="endnotes.xml"/><Relationship Id="rId71" Type="http://schemas.openxmlformats.org/officeDocument/2006/relationships/image" Target="media/image32.png"/><Relationship Id="rId2" Type="http://schemas.openxmlformats.org/officeDocument/2006/relationships/numbering" Target="numbering.xml"/><Relationship Id="rId29" Type="http://schemas.openxmlformats.org/officeDocument/2006/relationships/image" Target="media/image4.jpeg"/><Relationship Id="rId24" Type="http://schemas.openxmlformats.org/officeDocument/2006/relationships/hyperlink" Target="https://en.wikipedia.org/wiki/Operating_system" TargetMode="External"/><Relationship Id="rId40" Type="http://schemas.openxmlformats.org/officeDocument/2006/relationships/image" Target="media/image14.jpeg"/><Relationship Id="rId45" Type="http://schemas.openxmlformats.org/officeDocument/2006/relationships/hyperlink" Target="https://en.wikipedia.org/wiki/Data" TargetMode="External"/><Relationship Id="rId66" Type="http://schemas.openxmlformats.org/officeDocument/2006/relationships/image" Target="media/image27.jpeg"/><Relationship Id="rId87" Type="http://schemas.openxmlformats.org/officeDocument/2006/relationships/fontTable" Target="fontTable.xml"/><Relationship Id="rId61" Type="http://schemas.openxmlformats.org/officeDocument/2006/relationships/image" Target="media/image23.emf"/><Relationship Id="rId82" Type="http://schemas.openxmlformats.org/officeDocument/2006/relationships/image" Target="media/image4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449C150-B556-4F54-B851-3EA48267C7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9</TotalTime>
  <Pages>60</Pages>
  <Words>6354</Words>
  <Characters>36220</Characters>
  <Application>Microsoft Office Word</Application>
  <DocSecurity>0</DocSecurity>
  <Lines>301</Lines>
  <Paragraphs>84</Paragraphs>
  <ScaleCrop>false</ScaleCrop>
  <HeadingPairs>
    <vt:vector size="2" baseType="variant">
      <vt:variant>
        <vt:lpstr>Title</vt:lpstr>
      </vt:variant>
      <vt:variant>
        <vt:i4>1</vt:i4>
      </vt:variant>
    </vt:vector>
  </HeadingPairs>
  <TitlesOfParts>
    <vt:vector size="1" baseType="lpstr">
      <vt:lpstr>Latest Thesis Format Department of CSE</vt:lpstr>
    </vt:vector>
  </TitlesOfParts>
  <Company/>
  <LinksUpToDate>false</LinksUpToDate>
  <CharactersWithSpaces>424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test Thesis Format Department of CSE</dc:title>
  <dc:creator>Adnan Nazib</dc:creator>
  <cp:keywords>Thesis Book Format;Dept. of CSE</cp:keywords>
  <cp:lastModifiedBy>Suman Sarker Joy</cp:lastModifiedBy>
  <cp:revision>10</cp:revision>
  <cp:lastPrinted>2018-06-24T21:41:00Z</cp:lastPrinted>
  <dcterms:created xsi:type="dcterms:W3CDTF">2018-06-27T11:49:00Z</dcterms:created>
  <dcterms:modified xsi:type="dcterms:W3CDTF">2018-06-28T12:49:00Z</dcterms:modified>
</cp:coreProperties>
</file>